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61AEF" w:rsidRDefault="00D61AEF">
      <w:r w:rsidRPr="00D61AEF"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6304915" cy="1557655"/>
            <wp:effectExtent l="19050" t="0" r="635" b="0"/>
            <wp:wrapSquare wrapText="bothSides"/>
            <wp:docPr id="3" name="Picture 2" descr="LIU Logo (Horizontal-3lin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LIU Logo (Horizontal-3lines)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4915" cy="155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61AEF" w:rsidRPr="00D61AEF" w:rsidRDefault="00D61AEF" w:rsidP="00D61AEF"/>
    <w:p w:rsidR="00D61AEF" w:rsidRDefault="00D61AEF" w:rsidP="00D61AEF"/>
    <w:p w:rsidR="00E1374E" w:rsidRDefault="00E1374E" w:rsidP="00D61AEF">
      <w:pPr>
        <w:jc w:val="center"/>
      </w:pPr>
    </w:p>
    <w:p w:rsidR="00651DB0" w:rsidRDefault="00651DB0" w:rsidP="00D61AEF">
      <w:pPr>
        <w:tabs>
          <w:tab w:val="left" w:pos="2275"/>
        </w:tabs>
        <w:spacing w:after="0" w:line="240" w:lineRule="auto"/>
        <w:jc w:val="center"/>
        <w:rPr>
          <w:b/>
          <w:sz w:val="40"/>
          <w:szCs w:val="40"/>
        </w:rPr>
      </w:pPr>
    </w:p>
    <w:p w:rsidR="00D61AEF" w:rsidRPr="004C191B" w:rsidRDefault="00D61AEF" w:rsidP="00D61AEF">
      <w:pPr>
        <w:tabs>
          <w:tab w:val="left" w:pos="2275"/>
        </w:tabs>
        <w:spacing w:after="0" w:line="240" w:lineRule="auto"/>
        <w:jc w:val="center"/>
        <w:rPr>
          <w:b/>
          <w:sz w:val="40"/>
          <w:szCs w:val="40"/>
        </w:rPr>
      </w:pPr>
      <w:r w:rsidRPr="004C191B">
        <w:rPr>
          <w:b/>
          <w:sz w:val="40"/>
          <w:szCs w:val="40"/>
        </w:rPr>
        <w:t>School of Arts and Sciences</w:t>
      </w:r>
    </w:p>
    <w:p w:rsidR="00D61AEF" w:rsidRPr="004C191B" w:rsidRDefault="00D61AEF" w:rsidP="00D61AEF">
      <w:pPr>
        <w:tabs>
          <w:tab w:val="left" w:pos="2275"/>
        </w:tabs>
        <w:spacing w:after="0" w:line="240" w:lineRule="auto"/>
        <w:jc w:val="center"/>
        <w:rPr>
          <w:b/>
          <w:sz w:val="40"/>
          <w:szCs w:val="40"/>
        </w:rPr>
      </w:pPr>
      <w:r w:rsidRPr="004C191B">
        <w:rPr>
          <w:b/>
          <w:sz w:val="40"/>
          <w:szCs w:val="40"/>
        </w:rPr>
        <w:t>Computer Science Department</w:t>
      </w:r>
    </w:p>
    <w:p w:rsidR="00D61AEF" w:rsidRDefault="00D61AEF" w:rsidP="00D61AEF">
      <w:pPr>
        <w:jc w:val="center"/>
      </w:pPr>
    </w:p>
    <w:p w:rsidR="00D61AEF" w:rsidRDefault="00D61AEF" w:rsidP="00D61AEF">
      <w:pPr>
        <w:jc w:val="center"/>
        <w:rPr>
          <w:b/>
          <w:sz w:val="36"/>
          <w:szCs w:val="36"/>
        </w:rPr>
      </w:pPr>
      <w:r w:rsidRPr="004C191B">
        <w:rPr>
          <w:b/>
          <w:sz w:val="36"/>
          <w:szCs w:val="36"/>
        </w:rPr>
        <w:t xml:space="preserve">CSCI380 – </w:t>
      </w:r>
      <w:r w:rsidR="00F42033">
        <w:rPr>
          <w:b/>
          <w:sz w:val="36"/>
          <w:szCs w:val="36"/>
        </w:rPr>
        <w:t>Software Engineering</w:t>
      </w:r>
    </w:p>
    <w:p w:rsidR="00F42033" w:rsidRPr="004C191B" w:rsidRDefault="00D9201C" w:rsidP="00D61AEF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Group #</w:t>
      </w:r>
      <w:r w:rsidR="00801E36">
        <w:rPr>
          <w:b/>
          <w:sz w:val="36"/>
          <w:szCs w:val="36"/>
        </w:rPr>
        <w:t xml:space="preserve"> 11</w:t>
      </w:r>
      <w:r w:rsidR="003C78BA">
        <w:rPr>
          <w:b/>
          <w:sz w:val="36"/>
          <w:szCs w:val="36"/>
        </w:rPr>
        <w:t xml:space="preserve"> - </w:t>
      </w:r>
      <w:r w:rsidR="00F42033">
        <w:rPr>
          <w:b/>
          <w:sz w:val="36"/>
          <w:szCs w:val="36"/>
        </w:rPr>
        <w:t>Project</w:t>
      </w:r>
      <w:r w:rsidR="003C78BA">
        <w:rPr>
          <w:b/>
          <w:sz w:val="36"/>
          <w:szCs w:val="36"/>
        </w:rPr>
        <w:t xml:space="preserve">: </w:t>
      </w:r>
    </w:p>
    <w:p w:rsidR="00D61AEF" w:rsidRDefault="00801E36" w:rsidP="00D61AEF">
      <w:pPr>
        <w:jc w:val="center"/>
        <w:rPr>
          <w:sz w:val="48"/>
          <w:szCs w:val="48"/>
        </w:rPr>
      </w:pPr>
      <w:r>
        <w:rPr>
          <w:sz w:val="48"/>
          <w:szCs w:val="48"/>
        </w:rPr>
        <w:t>Money Management System</w:t>
      </w:r>
    </w:p>
    <w:p w:rsidR="004C191B" w:rsidRDefault="004C191B" w:rsidP="00D61AEF">
      <w:pPr>
        <w:jc w:val="center"/>
        <w:rPr>
          <w:sz w:val="36"/>
          <w:szCs w:val="36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308"/>
        <w:gridCol w:w="7308"/>
      </w:tblGrid>
      <w:tr w:rsidR="001E2300" w:rsidTr="00E1696A">
        <w:tc>
          <w:tcPr>
            <w:tcW w:w="7308" w:type="dxa"/>
          </w:tcPr>
          <w:p w:rsidR="001E2300" w:rsidRPr="001E2300" w:rsidRDefault="001E2300" w:rsidP="00D61AEF">
            <w:pPr>
              <w:jc w:val="center"/>
              <w:rPr>
                <w:b/>
                <w:sz w:val="36"/>
                <w:szCs w:val="36"/>
              </w:rPr>
            </w:pPr>
            <w:r w:rsidRPr="001E2300">
              <w:rPr>
                <w:b/>
                <w:sz w:val="36"/>
                <w:szCs w:val="36"/>
              </w:rPr>
              <w:t>Prepared by:</w:t>
            </w:r>
          </w:p>
        </w:tc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b/>
                <w:sz w:val="36"/>
                <w:szCs w:val="36"/>
              </w:rPr>
            </w:pPr>
            <w:r w:rsidRPr="00E1696A">
              <w:rPr>
                <w:b/>
                <w:sz w:val="36"/>
                <w:szCs w:val="36"/>
              </w:rPr>
              <w:t>Presented to:</w:t>
            </w:r>
          </w:p>
        </w:tc>
      </w:tr>
      <w:tr w:rsidR="001E2300" w:rsidTr="00E1696A">
        <w:tc>
          <w:tcPr>
            <w:tcW w:w="7308" w:type="dxa"/>
          </w:tcPr>
          <w:p w:rsidR="001E2300" w:rsidRPr="00E1696A" w:rsidRDefault="00801E36" w:rsidP="00D61AEF">
            <w:pPr>
              <w:jc w:val="center"/>
              <w:rPr>
                <w:sz w:val="40"/>
                <w:szCs w:val="40"/>
              </w:rPr>
            </w:pPr>
            <w:r>
              <w:rPr>
                <w:sz w:val="40"/>
                <w:szCs w:val="40"/>
              </w:rPr>
              <w:t>Hicham Baydoun – 11735296</w:t>
            </w:r>
          </w:p>
        </w:tc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  <w:r w:rsidRPr="00E1696A">
              <w:rPr>
                <w:sz w:val="40"/>
                <w:szCs w:val="40"/>
              </w:rPr>
              <w:t>Miss Amal El Arid</w:t>
            </w:r>
          </w:p>
        </w:tc>
      </w:tr>
      <w:tr w:rsidR="001E2300" w:rsidTr="00E1696A"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</w:p>
        </w:tc>
      </w:tr>
      <w:tr w:rsidR="001E2300" w:rsidTr="00E1696A"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</w:p>
        </w:tc>
      </w:tr>
      <w:tr w:rsidR="001E2300" w:rsidTr="00E1696A"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</w:p>
        </w:tc>
        <w:tc>
          <w:tcPr>
            <w:tcW w:w="7308" w:type="dxa"/>
          </w:tcPr>
          <w:p w:rsidR="001E2300" w:rsidRPr="00E1696A" w:rsidRDefault="001E2300" w:rsidP="00D61AEF">
            <w:pPr>
              <w:jc w:val="center"/>
              <w:rPr>
                <w:sz w:val="40"/>
                <w:szCs w:val="40"/>
              </w:rPr>
            </w:pPr>
          </w:p>
        </w:tc>
      </w:tr>
    </w:tbl>
    <w:p w:rsidR="00E1696A" w:rsidRDefault="00E1696A" w:rsidP="00D61AEF">
      <w:pPr>
        <w:jc w:val="center"/>
        <w:rPr>
          <w:sz w:val="36"/>
          <w:szCs w:val="36"/>
        </w:rPr>
      </w:pPr>
    </w:p>
    <w:p w:rsidR="000719AE" w:rsidRDefault="008E7352" w:rsidP="005B2AEF">
      <w:pPr>
        <w:jc w:val="center"/>
        <w:rPr>
          <w:sz w:val="36"/>
          <w:szCs w:val="36"/>
        </w:rPr>
        <w:sectPr w:rsidR="000719AE" w:rsidSect="001E2300">
          <w:footerReference w:type="default" r:id="rId8"/>
          <w:pgSz w:w="15840" w:h="12240" w:orient="landscape"/>
          <w:pgMar w:top="720" w:right="720" w:bottom="720" w:left="720" w:header="720" w:footer="720" w:gutter="0"/>
          <w:cols w:space="720"/>
          <w:titlePg/>
          <w:docGrid w:linePitch="360"/>
        </w:sectPr>
      </w:pPr>
      <w:r>
        <w:rPr>
          <w:sz w:val="36"/>
          <w:szCs w:val="36"/>
        </w:rPr>
        <w:t>Summer</w:t>
      </w:r>
      <w:r w:rsidR="00D92CCA">
        <w:rPr>
          <w:sz w:val="36"/>
          <w:szCs w:val="36"/>
        </w:rPr>
        <w:t xml:space="preserve"> 2018-2019</w:t>
      </w:r>
      <w:r w:rsidR="00D61AEF" w:rsidRPr="004C191B">
        <w:rPr>
          <w:sz w:val="36"/>
          <w:szCs w:val="36"/>
        </w:rPr>
        <w:t xml:space="preserve"> </w:t>
      </w:r>
    </w:p>
    <w:p w:rsidR="00144D52" w:rsidRPr="00C3116A" w:rsidRDefault="005B2AEF" w:rsidP="005B2AEF">
      <w:pPr>
        <w:jc w:val="center"/>
        <w:rPr>
          <w:b/>
          <w:sz w:val="40"/>
          <w:szCs w:val="40"/>
          <w:u w:val="single"/>
        </w:rPr>
      </w:pPr>
      <w:r w:rsidRPr="00C3116A">
        <w:rPr>
          <w:b/>
          <w:sz w:val="40"/>
          <w:szCs w:val="40"/>
          <w:u w:val="single"/>
        </w:rPr>
        <w:lastRenderedPageBreak/>
        <w:t>Request for Information System Servic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38"/>
        <w:gridCol w:w="7038"/>
      </w:tblGrid>
      <w:tr w:rsidR="001D7C8B" w:rsidRPr="001D7C8B" w:rsidTr="001D7C8B">
        <w:tc>
          <w:tcPr>
            <w:tcW w:w="2538" w:type="dxa"/>
          </w:tcPr>
          <w:p w:rsidR="001D7C8B" w:rsidRPr="00CD77EC" w:rsidRDefault="001D7C8B" w:rsidP="00037568">
            <w:pPr>
              <w:rPr>
                <w:b/>
                <w:sz w:val="28"/>
                <w:szCs w:val="28"/>
              </w:rPr>
            </w:pPr>
            <w:r w:rsidRPr="00CD77EC">
              <w:rPr>
                <w:b/>
                <w:sz w:val="28"/>
                <w:szCs w:val="28"/>
              </w:rPr>
              <w:t>Executive Sponsor:</w:t>
            </w:r>
          </w:p>
        </w:tc>
        <w:tc>
          <w:tcPr>
            <w:tcW w:w="7038" w:type="dxa"/>
          </w:tcPr>
          <w:p w:rsidR="001D7C8B" w:rsidRPr="001D7C8B" w:rsidRDefault="00B5664D" w:rsidP="00B566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90755B">
              <w:rPr>
                <w:sz w:val="28"/>
                <w:szCs w:val="28"/>
              </w:rPr>
              <w:t>Sarah Hartman</w:t>
            </w:r>
          </w:p>
        </w:tc>
      </w:tr>
      <w:tr w:rsidR="001D7C8B" w:rsidRPr="001D7C8B" w:rsidTr="001D7C8B">
        <w:tc>
          <w:tcPr>
            <w:tcW w:w="2538" w:type="dxa"/>
          </w:tcPr>
          <w:p w:rsidR="001D7C8B" w:rsidRPr="00CD77EC" w:rsidRDefault="001D7C8B" w:rsidP="00037568">
            <w:pPr>
              <w:rPr>
                <w:b/>
                <w:sz w:val="28"/>
                <w:szCs w:val="28"/>
              </w:rPr>
            </w:pPr>
            <w:r w:rsidRPr="00CD77EC">
              <w:rPr>
                <w:b/>
                <w:sz w:val="28"/>
                <w:szCs w:val="28"/>
              </w:rPr>
              <w:t>Organization:</w:t>
            </w:r>
          </w:p>
        </w:tc>
        <w:tc>
          <w:tcPr>
            <w:tcW w:w="7038" w:type="dxa"/>
          </w:tcPr>
          <w:p w:rsidR="001D7C8B" w:rsidRPr="001D7C8B" w:rsidRDefault="0090755B" w:rsidP="0003756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Telecom</w:t>
            </w:r>
          </w:p>
        </w:tc>
      </w:tr>
      <w:tr w:rsidR="001D7C8B" w:rsidRPr="001D7C8B" w:rsidTr="001D7C8B">
        <w:tc>
          <w:tcPr>
            <w:tcW w:w="2538" w:type="dxa"/>
          </w:tcPr>
          <w:p w:rsidR="001D7C8B" w:rsidRPr="00CD77EC" w:rsidRDefault="001D7C8B" w:rsidP="00037568">
            <w:pPr>
              <w:rPr>
                <w:b/>
                <w:sz w:val="28"/>
                <w:szCs w:val="28"/>
              </w:rPr>
            </w:pPr>
            <w:r w:rsidRPr="00CD77EC">
              <w:rPr>
                <w:b/>
                <w:sz w:val="28"/>
                <w:szCs w:val="28"/>
              </w:rPr>
              <w:t>Title:</w:t>
            </w:r>
          </w:p>
        </w:tc>
        <w:tc>
          <w:tcPr>
            <w:tcW w:w="7038" w:type="dxa"/>
          </w:tcPr>
          <w:p w:rsidR="001D7C8B" w:rsidRPr="001D7C8B" w:rsidRDefault="001D7C8B" w:rsidP="00037568">
            <w:pPr>
              <w:rPr>
                <w:sz w:val="28"/>
                <w:szCs w:val="28"/>
              </w:rPr>
            </w:pPr>
            <w:r w:rsidRPr="001D7C8B">
              <w:rPr>
                <w:sz w:val="28"/>
                <w:szCs w:val="28"/>
              </w:rPr>
              <w:t xml:space="preserve"> </w:t>
            </w:r>
            <w:r w:rsidR="0090755B">
              <w:rPr>
                <w:sz w:val="28"/>
                <w:szCs w:val="28"/>
              </w:rPr>
              <w:t xml:space="preserve">Vice </w:t>
            </w:r>
            <w:r w:rsidRPr="001D7C8B">
              <w:rPr>
                <w:sz w:val="28"/>
                <w:szCs w:val="28"/>
              </w:rPr>
              <w:t>President</w:t>
            </w:r>
          </w:p>
        </w:tc>
      </w:tr>
    </w:tbl>
    <w:p w:rsidR="007D346C" w:rsidRDefault="007D346C" w:rsidP="001D7C8B">
      <w:pPr>
        <w:spacing w:after="0"/>
        <w:rPr>
          <w:sz w:val="28"/>
          <w:szCs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28"/>
        <w:gridCol w:w="6948"/>
      </w:tblGrid>
      <w:tr w:rsidR="001D7C8B" w:rsidRPr="001D7C8B" w:rsidTr="001D7C8B">
        <w:tc>
          <w:tcPr>
            <w:tcW w:w="2628" w:type="dxa"/>
          </w:tcPr>
          <w:p w:rsidR="001D7C8B" w:rsidRPr="00CD77EC" w:rsidRDefault="001D7C8B" w:rsidP="001E5C13">
            <w:pPr>
              <w:rPr>
                <w:b/>
                <w:sz w:val="28"/>
                <w:szCs w:val="28"/>
              </w:rPr>
            </w:pPr>
            <w:r w:rsidRPr="00CD77EC">
              <w:rPr>
                <w:b/>
                <w:sz w:val="28"/>
                <w:szCs w:val="28"/>
              </w:rPr>
              <w:t>Submitted by:</w:t>
            </w:r>
          </w:p>
        </w:tc>
        <w:tc>
          <w:tcPr>
            <w:tcW w:w="6948" w:type="dxa"/>
          </w:tcPr>
          <w:p w:rsidR="001D7C8B" w:rsidRPr="001D7C8B" w:rsidRDefault="00801E36" w:rsidP="001E5C1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Hicham Baydoun</w:t>
            </w:r>
          </w:p>
        </w:tc>
      </w:tr>
      <w:tr w:rsidR="001D7C8B" w:rsidRPr="001D7C8B" w:rsidTr="001D7C8B">
        <w:tc>
          <w:tcPr>
            <w:tcW w:w="2628" w:type="dxa"/>
          </w:tcPr>
          <w:p w:rsidR="001D7C8B" w:rsidRPr="00CD77EC" w:rsidRDefault="001D7C8B" w:rsidP="001E5C13">
            <w:pPr>
              <w:rPr>
                <w:b/>
                <w:sz w:val="28"/>
                <w:szCs w:val="28"/>
              </w:rPr>
            </w:pPr>
            <w:r w:rsidRPr="00CD77EC">
              <w:rPr>
                <w:b/>
                <w:sz w:val="28"/>
                <w:szCs w:val="28"/>
              </w:rPr>
              <w:t>Title:</w:t>
            </w:r>
          </w:p>
        </w:tc>
        <w:tc>
          <w:tcPr>
            <w:tcW w:w="6948" w:type="dxa"/>
          </w:tcPr>
          <w:p w:rsidR="001D7C8B" w:rsidRPr="001D7C8B" w:rsidRDefault="0090755B" w:rsidP="00B5664D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President</w:t>
            </w:r>
          </w:p>
        </w:tc>
      </w:tr>
      <w:tr w:rsidR="001D7C8B" w:rsidRPr="001D7C8B" w:rsidTr="001D7C8B">
        <w:tc>
          <w:tcPr>
            <w:tcW w:w="2628" w:type="dxa"/>
          </w:tcPr>
          <w:p w:rsidR="001D7C8B" w:rsidRPr="00CD77EC" w:rsidRDefault="001D7C8B" w:rsidP="001E5C13">
            <w:pPr>
              <w:rPr>
                <w:b/>
                <w:sz w:val="28"/>
                <w:szCs w:val="28"/>
              </w:rPr>
            </w:pPr>
            <w:r w:rsidRPr="00CD77EC">
              <w:rPr>
                <w:b/>
                <w:sz w:val="28"/>
                <w:szCs w:val="28"/>
              </w:rPr>
              <w:t>Request Date:</w:t>
            </w:r>
          </w:p>
        </w:tc>
        <w:tc>
          <w:tcPr>
            <w:tcW w:w="6948" w:type="dxa"/>
          </w:tcPr>
          <w:p w:rsidR="001D7C8B" w:rsidRPr="001D7C8B" w:rsidRDefault="00B5664D" w:rsidP="001E5C13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July 1, 2010</w:t>
            </w:r>
          </w:p>
        </w:tc>
      </w:tr>
    </w:tbl>
    <w:p w:rsidR="007D346C" w:rsidRDefault="007D346C" w:rsidP="001D7C8B">
      <w:pPr>
        <w:spacing w:after="0"/>
        <w:rPr>
          <w:sz w:val="28"/>
          <w:szCs w:val="28"/>
        </w:rPr>
      </w:pPr>
    </w:p>
    <w:p w:rsidR="001D7C8B" w:rsidRDefault="0071712E" w:rsidP="001D7C8B">
      <w:pPr>
        <w:spacing w:after="0"/>
        <w:rPr>
          <w:b/>
          <w:sz w:val="28"/>
          <w:szCs w:val="28"/>
        </w:rPr>
      </w:pPr>
      <w:r w:rsidRPr="00CD77EC">
        <w:rPr>
          <w:b/>
          <w:sz w:val="28"/>
          <w:szCs w:val="28"/>
        </w:rPr>
        <w:t>Type of Service Requested</w:t>
      </w:r>
      <w:r w:rsidR="00CD77EC">
        <w:rPr>
          <w:b/>
          <w:sz w:val="28"/>
          <w:szCs w:val="28"/>
        </w:rPr>
        <w:t>:</w:t>
      </w:r>
    </w:p>
    <w:tbl>
      <w:tblPr>
        <w:tblStyle w:val="TableGrid"/>
        <w:tblW w:w="0" w:type="auto"/>
        <w:tblInd w:w="28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0"/>
        <w:gridCol w:w="4860"/>
      </w:tblGrid>
      <w:tr w:rsidR="00884C28" w:rsidRPr="00884C28" w:rsidTr="00C26971">
        <w:tc>
          <w:tcPr>
            <w:tcW w:w="5490" w:type="dxa"/>
          </w:tcPr>
          <w:p w:rsidR="00884C28" w:rsidRPr="00884C28" w:rsidRDefault="00884C28" w:rsidP="00801E36">
            <w:pPr>
              <w:pStyle w:val="ListParagraph"/>
              <w:numPr>
                <w:ilvl w:val="0"/>
                <w:numId w:val="26"/>
              </w:numPr>
              <w:rPr>
                <w:sz w:val="28"/>
                <w:szCs w:val="28"/>
              </w:rPr>
            </w:pPr>
            <w:r w:rsidRPr="00884C28">
              <w:rPr>
                <w:b/>
                <w:sz w:val="28"/>
                <w:szCs w:val="28"/>
              </w:rPr>
              <w:t>New</w:t>
            </w:r>
            <w:r w:rsidRPr="00884C28">
              <w:rPr>
                <w:sz w:val="28"/>
                <w:szCs w:val="28"/>
              </w:rPr>
              <w:t xml:space="preserve"> Development</w:t>
            </w:r>
          </w:p>
        </w:tc>
        <w:tc>
          <w:tcPr>
            <w:tcW w:w="4860" w:type="dxa"/>
          </w:tcPr>
          <w:p w:rsidR="00884C28" w:rsidRPr="00884C28" w:rsidRDefault="00884C28" w:rsidP="00D31304">
            <w:pPr>
              <w:pStyle w:val="ListParagraph"/>
              <w:numPr>
                <w:ilvl w:val="0"/>
                <w:numId w:val="2"/>
              </w:numPr>
              <w:ind w:left="0" w:firstLine="0"/>
              <w:rPr>
                <w:sz w:val="28"/>
                <w:szCs w:val="28"/>
              </w:rPr>
            </w:pPr>
            <w:r w:rsidRPr="00884C28">
              <w:rPr>
                <w:b/>
                <w:sz w:val="28"/>
                <w:szCs w:val="28"/>
              </w:rPr>
              <w:t>Existing</w:t>
            </w:r>
            <w:r w:rsidRPr="00884C28">
              <w:rPr>
                <w:sz w:val="28"/>
                <w:szCs w:val="28"/>
              </w:rPr>
              <w:t xml:space="preserve"> Application Enhancement</w:t>
            </w:r>
          </w:p>
        </w:tc>
      </w:tr>
      <w:tr w:rsidR="00884C28" w:rsidRPr="00884C28" w:rsidTr="00C26971">
        <w:tc>
          <w:tcPr>
            <w:tcW w:w="5490" w:type="dxa"/>
          </w:tcPr>
          <w:p w:rsidR="00884C28" w:rsidRPr="00884C28" w:rsidRDefault="00884C28" w:rsidP="00D31304">
            <w:pPr>
              <w:pStyle w:val="ListParagraph"/>
              <w:numPr>
                <w:ilvl w:val="0"/>
                <w:numId w:val="2"/>
              </w:numPr>
              <w:ind w:left="0" w:firstLine="0"/>
              <w:rPr>
                <w:b/>
                <w:sz w:val="28"/>
                <w:szCs w:val="28"/>
              </w:rPr>
            </w:pPr>
            <w:r w:rsidRPr="00884C28">
              <w:rPr>
                <w:sz w:val="28"/>
                <w:szCs w:val="28"/>
              </w:rPr>
              <w:t xml:space="preserve">Business Process Analysis and </w:t>
            </w:r>
            <w:r w:rsidRPr="00884C28">
              <w:rPr>
                <w:b/>
                <w:sz w:val="28"/>
                <w:szCs w:val="28"/>
              </w:rPr>
              <w:t>Redesign</w:t>
            </w:r>
          </w:p>
        </w:tc>
        <w:tc>
          <w:tcPr>
            <w:tcW w:w="4860" w:type="dxa"/>
          </w:tcPr>
          <w:p w:rsidR="00884C28" w:rsidRPr="00884C28" w:rsidRDefault="00884C28" w:rsidP="00D31304">
            <w:pPr>
              <w:pStyle w:val="ListParagraph"/>
              <w:numPr>
                <w:ilvl w:val="0"/>
                <w:numId w:val="2"/>
              </w:numPr>
              <w:ind w:left="0" w:firstLine="0"/>
              <w:rPr>
                <w:sz w:val="28"/>
                <w:szCs w:val="28"/>
              </w:rPr>
            </w:pPr>
            <w:r w:rsidRPr="00884C28">
              <w:rPr>
                <w:sz w:val="28"/>
                <w:szCs w:val="28"/>
              </w:rPr>
              <w:t xml:space="preserve">Existing Application </w:t>
            </w:r>
            <w:r w:rsidRPr="00884C28">
              <w:rPr>
                <w:b/>
                <w:sz w:val="28"/>
                <w:szCs w:val="28"/>
              </w:rPr>
              <w:t>Maintenance</w:t>
            </w:r>
          </w:p>
        </w:tc>
      </w:tr>
    </w:tbl>
    <w:p w:rsidR="00760897" w:rsidRDefault="00760897" w:rsidP="00760897">
      <w:pPr>
        <w:spacing w:after="0"/>
        <w:rPr>
          <w:sz w:val="28"/>
          <w:szCs w:val="28"/>
        </w:rPr>
      </w:pPr>
    </w:p>
    <w:p w:rsidR="00760897" w:rsidRPr="000719AE" w:rsidRDefault="00760897" w:rsidP="000719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b/>
          <w:sz w:val="28"/>
          <w:szCs w:val="28"/>
        </w:rPr>
      </w:pPr>
      <w:r w:rsidRPr="000719AE">
        <w:rPr>
          <w:b/>
          <w:sz w:val="28"/>
          <w:szCs w:val="28"/>
        </w:rPr>
        <w:t>Brief Company Background and History</w:t>
      </w:r>
      <w:r w:rsidR="000719AE">
        <w:rPr>
          <w:b/>
          <w:sz w:val="28"/>
          <w:szCs w:val="28"/>
        </w:rPr>
        <w:t>:</w:t>
      </w:r>
    </w:p>
    <w:p w:rsidR="000719AE" w:rsidRDefault="002A10FB" w:rsidP="002A1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  <w:r>
        <w:rPr>
          <w:sz w:val="28"/>
          <w:szCs w:val="28"/>
        </w:rPr>
        <w:t>Our company was established by its founder Hicham Baydoun in 1998. The</w:t>
      </w:r>
      <w:r w:rsidR="00B60AA3">
        <w:rPr>
          <w:sz w:val="28"/>
          <w:szCs w:val="28"/>
        </w:rPr>
        <w:t xml:space="preserve"> company</w:t>
      </w:r>
      <w:r>
        <w:rPr>
          <w:sz w:val="28"/>
          <w:szCs w:val="28"/>
        </w:rPr>
        <w:t xml:space="preserve"> started with only 1 branch in Beirut, and now it has over 5 branches throughout Lebanon. The company aims to help people by </w:t>
      </w:r>
      <w:r w:rsidR="00B60AA3">
        <w:rPr>
          <w:sz w:val="28"/>
          <w:szCs w:val="28"/>
        </w:rPr>
        <w:t>creating solutions</w:t>
      </w:r>
      <w:r>
        <w:rPr>
          <w:sz w:val="28"/>
          <w:szCs w:val="28"/>
        </w:rPr>
        <w:t xml:space="preserve"> for people’s problems through software.</w:t>
      </w:r>
    </w:p>
    <w:p w:rsidR="00E1696A" w:rsidRDefault="00E1696A" w:rsidP="000719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</w:p>
    <w:p w:rsidR="00E1696A" w:rsidRDefault="00E1696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0719AE" w:rsidRDefault="000719AE" w:rsidP="00760897">
      <w:pPr>
        <w:spacing w:after="0"/>
        <w:rPr>
          <w:sz w:val="28"/>
          <w:szCs w:val="28"/>
        </w:rPr>
      </w:pPr>
    </w:p>
    <w:p w:rsidR="000719AE" w:rsidRDefault="00760897" w:rsidP="00C642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  <w:r w:rsidRPr="000719AE">
        <w:rPr>
          <w:b/>
          <w:sz w:val="28"/>
          <w:szCs w:val="28"/>
        </w:rPr>
        <w:t>Brief Statement of Problems, Opportunities, or Directives</w:t>
      </w:r>
      <w:r w:rsidR="000719AE">
        <w:rPr>
          <w:sz w:val="28"/>
          <w:szCs w:val="28"/>
        </w:rPr>
        <w:t>:</w:t>
      </w:r>
      <w:r w:rsidRPr="000719AE">
        <w:rPr>
          <w:sz w:val="28"/>
          <w:szCs w:val="28"/>
        </w:rPr>
        <w:t xml:space="preserve"> </w:t>
      </w:r>
    </w:p>
    <w:p w:rsidR="00C6429F" w:rsidRDefault="00C6429F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  <w:r>
        <w:rPr>
          <w:sz w:val="28"/>
          <w:szCs w:val="28"/>
        </w:rPr>
        <w:t>The main objective of this</w:t>
      </w:r>
      <w:r w:rsidRPr="00C6429F">
        <w:rPr>
          <w:sz w:val="28"/>
          <w:szCs w:val="28"/>
        </w:rPr>
        <w:t xml:space="preserve"> software is to solve the struggle faced by people in managing their </w:t>
      </w:r>
      <w:r>
        <w:rPr>
          <w:sz w:val="28"/>
          <w:szCs w:val="28"/>
        </w:rPr>
        <w:t xml:space="preserve">financial assets, so some of problems that </w:t>
      </w:r>
      <w:r w:rsidR="005667C7">
        <w:rPr>
          <w:sz w:val="28"/>
          <w:szCs w:val="28"/>
        </w:rPr>
        <w:t xml:space="preserve">people </w:t>
      </w:r>
      <w:r>
        <w:rPr>
          <w:sz w:val="28"/>
          <w:szCs w:val="28"/>
        </w:rPr>
        <w:t>face are:</w:t>
      </w:r>
    </w:p>
    <w:p w:rsidR="00C6429F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>
        <w:rPr>
          <w:sz w:val="28"/>
          <w:szCs w:val="28"/>
        </w:rPr>
        <w:t xml:space="preserve">Managing </w:t>
      </w:r>
      <w:r w:rsidR="00C6429F">
        <w:rPr>
          <w:sz w:val="28"/>
          <w:szCs w:val="28"/>
        </w:rPr>
        <w:t>their money and setting a budget.</w:t>
      </w:r>
    </w:p>
    <w:p w:rsidR="00C6429F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>
        <w:rPr>
          <w:sz w:val="28"/>
          <w:szCs w:val="28"/>
        </w:rPr>
        <w:t xml:space="preserve">Tracking </w:t>
      </w:r>
      <w:r w:rsidR="00C6429F">
        <w:rPr>
          <w:sz w:val="28"/>
          <w:szCs w:val="28"/>
        </w:rPr>
        <w:t>their daily spending</w:t>
      </w:r>
      <w:r w:rsidR="00B60AA3">
        <w:rPr>
          <w:sz w:val="28"/>
          <w:szCs w:val="28"/>
        </w:rPr>
        <w:t>s</w:t>
      </w:r>
      <w:r w:rsidR="00C6429F">
        <w:rPr>
          <w:sz w:val="28"/>
          <w:szCs w:val="28"/>
        </w:rPr>
        <w:t>.</w:t>
      </w:r>
    </w:p>
    <w:p w:rsidR="005667C7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>
        <w:rPr>
          <w:sz w:val="28"/>
          <w:szCs w:val="28"/>
        </w:rPr>
        <w:t>Comparing their daily and monthly spending</w:t>
      </w:r>
      <w:r w:rsidR="00B60AA3">
        <w:rPr>
          <w:sz w:val="28"/>
          <w:szCs w:val="28"/>
        </w:rPr>
        <w:t>s</w:t>
      </w:r>
      <w:r>
        <w:rPr>
          <w:sz w:val="28"/>
          <w:szCs w:val="28"/>
        </w:rPr>
        <w:t xml:space="preserve">. </w:t>
      </w:r>
    </w:p>
    <w:p w:rsidR="005667C7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>
        <w:rPr>
          <w:sz w:val="28"/>
          <w:szCs w:val="28"/>
        </w:rPr>
        <w:t>Running out of money or finishing their income before the month ends.</w:t>
      </w:r>
    </w:p>
    <w:p w:rsidR="002A10FB" w:rsidRDefault="002A10FB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 w:rsidRPr="002A10FB">
        <w:rPr>
          <w:sz w:val="28"/>
          <w:szCs w:val="28"/>
        </w:rPr>
        <w:t>Find</w:t>
      </w:r>
      <w:r w:rsidR="00B60AA3">
        <w:rPr>
          <w:sz w:val="28"/>
          <w:szCs w:val="28"/>
        </w:rPr>
        <w:t>ing</w:t>
      </w:r>
      <w:r w:rsidRPr="002A10FB">
        <w:rPr>
          <w:sz w:val="28"/>
          <w:szCs w:val="28"/>
        </w:rPr>
        <w:t xml:space="preserve"> it hard to save up money.</w:t>
      </w:r>
    </w:p>
    <w:p w:rsidR="00E1696A" w:rsidRDefault="00E1696A" w:rsidP="000719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</w:p>
    <w:p w:rsidR="000719AE" w:rsidRDefault="000719AE" w:rsidP="00760897">
      <w:pPr>
        <w:spacing w:after="0"/>
        <w:rPr>
          <w:sz w:val="28"/>
          <w:szCs w:val="28"/>
        </w:rPr>
      </w:pPr>
    </w:p>
    <w:p w:rsidR="00760897" w:rsidRPr="000719AE" w:rsidRDefault="00760897" w:rsidP="000719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b/>
          <w:sz w:val="28"/>
          <w:szCs w:val="28"/>
        </w:rPr>
      </w:pPr>
      <w:r w:rsidRPr="000719AE">
        <w:rPr>
          <w:b/>
          <w:sz w:val="28"/>
          <w:szCs w:val="28"/>
        </w:rPr>
        <w:t>Brief Statement of Expected Solution</w:t>
      </w:r>
      <w:r w:rsidR="000719AE">
        <w:rPr>
          <w:b/>
          <w:sz w:val="28"/>
          <w:szCs w:val="28"/>
        </w:rPr>
        <w:t>:</w:t>
      </w:r>
    </w:p>
    <w:p w:rsidR="000719AE" w:rsidRDefault="002A10FB" w:rsidP="000719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  <w:r>
        <w:rPr>
          <w:sz w:val="28"/>
          <w:szCs w:val="28"/>
        </w:rPr>
        <w:t>The main solution of this system is to help people to manage their money</w:t>
      </w:r>
      <w:r w:rsidR="00474E7E">
        <w:rPr>
          <w:sz w:val="28"/>
          <w:szCs w:val="28"/>
        </w:rPr>
        <w:t xml:space="preserve"> monthly and daily</w:t>
      </w:r>
      <w:r>
        <w:rPr>
          <w:sz w:val="28"/>
          <w:szCs w:val="28"/>
        </w:rPr>
        <w:t xml:space="preserve">. </w:t>
      </w:r>
      <w:r w:rsidR="00C6429F">
        <w:rPr>
          <w:sz w:val="28"/>
          <w:szCs w:val="28"/>
        </w:rPr>
        <w:t xml:space="preserve">Using </w:t>
      </w:r>
      <w:r w:rsidR="00B60AA3">
        <w:rPr>
          <w:sz w:val="28"/>
          <w:szCs w:val="28"/>
        </w:rPr>
        <w:t>the solutions this system offers</w:t>
      </w:r>
      <w:r w:rsidR="00C6429F">
        <w:rPr>
          <w:sz w:val="28"/>
          <w:szCs w:val="28"/>
        </w:rPr>
        <w:t>, the user can now:</w:t>
      </w:r>
    </w:p>
    <w:p w:rsidR="00C6429F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 w:rsidR="00C6429F">
        <w:rPr>
          <w:sz w:val="28"/>
          <w:szCs w:val="28"/>
        </w:rPr>
        <w:t>Set budgets to items they purchase and use (e.g. Food, home supplies, clothes).</w:t>
      </w:r>
    </w:p>
    <w:p w:rsidR="00C6429F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 w:rsidR="00C6429F">
        <w:rPr>
          <w:sz w:val="28"/>
          <w:szCs w:val="28"/>
        </w:rPr>
        <w:t xml:space="preserve">Document their daily purchases (item and price) in order to trach their spending. </w:t>
      </w:r>
    </w:p>
    <w:p w:rsidR="005667C7" w:rsidRDefault="005667C7" w:rsidP="005667C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>
        <w:rPr>
          <w:sz w:val="28"/>
          <w:szCs w:val="28"/>
        </w:rPr>
        <w:t>Compare monthly/daily spending</w:t>
      </w:r>
      <w:r w:rsidR="00B60AA3">
        <w:rPr>
          <w:sz w:val="28"/>
          <w:szCs w:val="28"/>
        </w:rPr>
        <w:t xml:space="preserve"> and </w:t>
      </w:r>
      <w:r>
        <w:rPr>
          <w:sz w:val="28"/>
          <w:szCs w:val="28"/>
        </w:rPr>
        <w:t>expenses by viewing statistics (pie chart and histogram) made by the system.</w:t>
      </w:r>
    </w:p>
    <w:p w:rsidR="005667C7" w:rsidRDefault="005667C7" w:rsidP="002A1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>
        <w:rPr>
          <w:sz w:val="28"/>
          <w:szCs w:val="28"/>
        </w:rPr>
        <w:t xml:space="preserve">Spend their money wisely throughout the month using the </w:t>
      </w:r>
      <w:r w:rsidR="002A10FB">
        <w:rPr>
          <w:sz w:val="28"/>
          <w:szCs w:val="28"/>
        </w:rPr>
        <w:t>managing service on the system.</w:t>
      </w:r>
    </w:p>
    <w:p w:rsidR="002A10FB" w:rsidRDefault="002A10FB" w:rsidP="002A10F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ind w:firstLine="720"/>
        <w:rPr>
          <w:sz w:val="28"/>
          <w:szCs w:val="28"/>
        </w:rPr>
      </w:pPr>
      <w:r>
        <w:rPr>
          <w:rStyle w:val="Strong"/>
          <w:rFonts w:ascii="Tahoma" w:hAnsi="Tahoma" w:cs="Tahoma"/>
          <w:color w:val="000000"/>
          <w:sz w:val="20"/>
          <w:szCs w:val="20"/>
          <w:shd w:val="clear" w:color="auto" w:fill="FFFFFF"/>
        </w:rPr>
        <w:t xml:space="preserve">• </w:t>
      </w:r>
      <w:r w:rsidRPr="002A10FB">
        <w:rPr>
          <w:sz w:val="28"/>
          <w:szCs w:val="28"/>
        </w:rPr>
        <w:t>Save up money</w:t>
      </w:r>
      <w:r w:rsidR="00B60AA3">
        <w:rPr>
          <w:sz w:val="28"/>
          <w:szCs w:val="28"/>
        </w:rPr>
        <w:t>.</w:t>
      </w:r>
    </w:p>
    <w:p w:rsidR="000719AE" w:rsidRDefault="000719AE" w:rsidP="000719A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sz w:val="28"/>
          <w:szCs w:val="28"/>
        </w:rPr>
      </w:pPr>
    </w:p>
    <w:p w:rsidR="00E1696A" w:rsidRDefault="00866C69" w:rsidP="00866C69">
      <w:pPr>
        <w:tabs>
          <w:tab w:val="left" w:pos="213"/>
          <w:tab w:val="center" w:pos="5400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E1696A" w:rsidRDefault="00692AB7">
      <w:pPr>
        <w:rPr>
          <w:sz w:val="28"/>
          <w:szCs w:val="28"/>
        </w:rPr>
      </w:pPr>
      <w:r w:rsidRPr="00692AB7">
        <w:rPr>
          <w:b/>
          <w:bCs/>
          <w:sz w:val="28"/>
          <w:szCs w:val="28"/>
        </w:rPr>
        <w:t>Deliverability</w:t>
      </w:r>
      <w:r w:rsidR="00B5664D">
        <w:rPr>
          <w:sz w:val="28"/>
          <w:szCs w:val="28"/>
        </w:rPr>
        <w:t>: 12</w:t>
      </w:r>
      <w:r>
        <w:rPr>
          <w:sz w:val="28"/>
          <w:szCs w:val="28"/>
        </w:rPr>
        <w:t xml:space="preserve"> months</w:t>
      </w:r>
      <w:r w:rsidR="00E1696A">
        <w:rPr>
          <w:sz w:val="28"/>
          <w:szCs w:val="28"/>
        </w:rPr>
        <w:br w:type="page"/>
      </w:r>
    </w:p>
    <w:p w:rsidR="00866C69" w:rsidRDefault="00866C69" w:rsidP="00866C69">
      <w:pPr>
        <w:tabs>
          <w:tab w:val="left" w:pos="213"/>
          <w:tab w:val="center" w:pos="5400"/>
        </w:tabs>
        <w:rPr>
          <w:sz w:val="28"/>
          <w:szCs w:val="28"/>
        </w:rPr>
      </w:pPr>
    </w:p>
    <w:p w:rsidR="00866C69" w:rsidRDefault="00F80FFE" w:rsidP="00866C69">
      <w:pPr>
        <w:rPr>
          <w:sz w:val="28"/>
          <w:szCs w:val="28"/>
        </w:rPr>
      </w:pPr>
      <w:r>
        <w:rPr>
          <w:noProof/>
          <w:sz w:val="28"/>
          <w:szCs w:val="28"/>
          <w:lang w:eastAsia="zh-TW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margin-left:0;margin-top:0;width:447.35pt;height:330.4pt;z-index:251661312;mso-height-percent:200;mso-position-horizontal:center;mso-position-horizontal-relative:margin;mso-position-vertical:center;mso-position-vertical-relative:margin;mso-height-percent:200;mso-width-relative:margin;mso-height-relative:margin" stroked="f">
            <v:textbox style="mso-fit-shape-to-text:t">
              <w:txbxContent>
                <w:p w:rsidR="00866C69" w:rsidRPr="00D93C61" w:rsidRDefault="00866C69" w:rsidP="00866C69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Phase 1</w:t>
                  </w:r>
                  <w:r w:rsidR="00D93C61" w:rsidRPr="00D93C61">
                    <w:rPr>
                      <w:b/>
                      <w:sz w:val="96"/>
                      <w:szCs w:val="96"/>
                    </w:rPr>
                    <w:t>:</w:t>
                  </w:r>
                </w:p>
                <w:p w:rsidR="00D93C61" w:rsidRPr="00D93C61" w:rsidRDefault="00D93C61" w:rsidP="00866C69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Requirements Analysis</w:t>
                  </w:r>
                </w:p>
              </w:txbxContent>
            </v:textbox>
            <w10:wrap type="square" anchorx="margin" anchory="margin"/>
          </v:shape>
        </w:pict>
      </w:r>
      <w:r w:rsidR="00866C69">
        <w:rPr>
          <w:sz w:val="28"/>
          <w:szCs w:val="28"/>
        </w:rPr>
        <w:br w:type="page"/>
      </w:r>
    </w:p>
    <w:p w:rsidR="007E5C04" w:rsidRPr="00866C69" w:rsidRDefault="007E5C04" w:rsidP="00866C69">
      <w:pPr>
        <w:rPr>
          <w:sz w:val="28"/>
          <w:szCs w:val="28"/>
        </w:rPr>
        <w:sectPr w:rsidR="007E5C04" w:rsidRPr="00866C69" w:rsidSect="001E2300">
          <w:pgSz w:w="15840" w:h="12240" w:orient="landscape"/>
          <w:pgMar w:top="720" w:right="720" w:bottom="720" w:left="720" w:header="720" w:footer="720" w:gutter="0"/>
          <w:cols w:space="720"/>
          <w:docGrid w:linePitch="360"/>
        </w:sectPr>
      </w:pPr>
    </w:p>
    <w:p w:rsidR="007827C0" w:rsidRPr="00A931FF" w:rsidRDefault="00A931FF" w:rsidP="00A931FF">
      <w:pPr>
        <w:jc w:val="center"/>
        <w:rPr>
          <w:b/>
          <w:sz w:val="40"/>
          <w:szCs w:val="40"/>
          <w:u w:val="single"/>
        </w:rPr>
      </w:pPr>
      <w:r w:rsidRPr="00A931FF">
        <w:rPr>
          <w:b/>
          <w:sz w:val="40"/>
          <w:szCs w:val="40"/>
          <w:u w:val="single"/>
        </w:rPr>
        <w:lastRenderedPageBreak/>
        <w:t>Context Diagram (Draw using Visio Software)</w:t>
      </w:r>
    </w:p>
    <w:p w:rsidR="00823E77" w:rsidRDefault="001E275B">
      <w:pPr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object w:dxaOrig="16320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3.25pt;height:363.75pt" o:ole="">
            <v:imagedata r:id="rId9" o:title=""/>
          </v:shape>
          <o:OLEObject Type="Embed" ProgID="Visio.Drawing.15" ShapeID="_x0000_i1025" DrawAspect="Content" ObjectID="_1626006697" r:id="rId10"/>
        </w:object>
      </w:r>
      <w:r w:rsidR="00823E77">
        <w:rPr>
          <w:b/>
          <w:sz w:val="40"/>
          <w:szCs w:val="40"/>
          <w:u w:val="single"/>
        </w:rPr>
        <w:br w:type="page"/>
      </w:r>
    </w:p>
    <w:p w:rsidR="00A931FF" w:rsidRDefault="00257139" w:rsidP="00257139">
      <w:pPr>
        <w:jc w:val="center"/>
        <w:rPr>
          <w:b/>
          <w:sz w:val="40"/>
          <w:szCs w:val="40"/>
          <w:u w:val="single"/>
        </w:rPr>
      </w:pPr>
      <w:r w:rsidRPr="00257139">
        <w:rPr>
          <w:b/>
          <w:sz w:val="40"/>
          <w:szCs w:val="40"/>
          <w:u w:val="single"/>
        </w:rPr>
        <w:lastRenderedPageBreak/>
        <w:t>Tentative List of Requirements</w:t>
      </w:r>
    </w:p>
    <w:p w:rsidR="00EB202A" w:rsidRPr="00EB202A" w:rsidRDefault="00EB202A" w:rsidP="008E7352">
      <w:pPr>
        <w:rPr>
          <w:b/>
          <w:sz w:val="28"/>
          <w:szCs w:val="28"/>
          <w:u w:val="single"/>
        </w:rPr>
      </w:pPr>
      <w:r w:rsidRPr="00EB202A">
        <w:rPr>
          <w:b/>
          <w:sz w:val="28"/>
          <w:szCs w:val="28"/>
          <w:u w:val="single"/>
        </w:rPr>
        <w:t>Functional Requirements:</w:t>
      </w:r>
      <w:r>
        <w:rPr>
          <w:b/>
          <w:sz w:val="28"/>
          <w:szCs w:val="28"/>
          <w:u w:val="single"/>
        </w:rPr>
        <w:t xml:space="preserve"> (Minimum of 20 </w:t>
      </w:r>
      <w:r w:rsidR="008E7352">
        <w:rPr>
          <w:b/>
          <w:sz w:val="28"/>
          <w:szCs w:val="28"/>
          <w:u w:val="single"/>
        </w:rPr>
        <w:t>complete</w:t>
      </w:r>
      <w:r>
        <w:rPr>
          <w:b/>
          <w:sz w:val="28"/>
          <w:szCs w:val="28"/>
          <w:u w:val="single"/>
        </w:rPr>
        <w:t xml:space="preserve"> requirements)</w:t>
      </w:r>
    </w:p>
    <w:tbl>
      <w:tblPr>
        <w:tblStyle w:val="TableGrid"/>
        <w:tblW w:w="1356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3566"/>
      </w:tblGrid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1E275B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reates an account by </w:t>
            </w:r>
            <w:r w:rsidR="007B190C" w:rsidRPr="001E275B">
              <w:rPr>
                <w:rFonts w:ascii="Calibri" w:eastAsia="Calibri" w:hAnsi="Calibri" w:cs="Times New Roman"/>
                <w:sz w:val="28"/>
                <w:szCs w:val="28"/>
              </w:rPr>
              <w:t>registering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on the system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he user can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login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into his/her account</w:t>
            </w:r>
          </w:p>
        </w:tc>
      </w:tr>
      <w:tr w:rsidR="00F93AF8" w:rsidRPr="00257139" w:rsidTr="00EB202A">
        <w:trPr>
          <w:jc w:val="center"/>
        </w:trPr>
        <w:tc>
          <w:tcPr>
            <w:tcW w:w="13566" w:type="dxa"/>
          </w:tcPr>
          <w:p w:rsidR="00F93AF8" w:rsidRDefault="00474E7E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user </w:t>
            </w:r>
            <w:r w:rsidR="00F93AF8">
              <w:rPr>
                <w:rFonts w:ascii="Calibri" w:eastAsia="Calibri" w:hAnsi="Calibri" w:cs="Times New Roman"/>
                <w:sz w:val="28"/>
                <w:szCs w:val="28"/>
              </w:rPr>
              <w:t>choose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s</w:t>
            </w:r>
            <w:r w:rsidR="00F93AF8">
              <w:rPr>
                <w:rFonts w:ascii="Calibri" w:eastAsia="Calibri" w:hAnsi="Calibri" w:cs="Times New Roman"/>
                <w:sz w:val="28"/>
                <w:szCs w:val="28"/>
              </w:rPr>
              <w:t xml:space="preserve"> the currency that he/she uses</w:t>
            </w:r>
          </w:p>
        </w:tc>
      </w:tr>
      <w:tr w:rsidR="00E770BF" w:rsidRPr="00257139" w:rsidTr="00EB202A">
        <w:trPr>
          <w:jc w:val="center"/>
        </w:trPr>
        <w:tc>
          <w:tcPr>
            <w:tcW w:w="13566" w:type="dxa"/>
          </w:tcPr>
          <w:p w:rsidR="00E770BF" w:rsidRDefault="00E770BF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chooses the language he/she wants 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474E7E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user can create (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>add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)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a wallet (e</w:t>
            </w:r>
            <w:r w:rsidR="007B190C">
              <w:rPr>
                <w:rFonts w:ascii="Calibri" w:eastAsia="Calibri" w:hAnsi="Calibri" w:cs="Times New Roman"/>
                <w:sz w:val="28"/>
                <w:szCs w:val="28"/>
              </w:rPr>
              <w:t>.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>g. Food wallet, Tech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nology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wallet, Clothes wallet) by entering wallet name and balance</w:t>
            </w:r>
            <w:r w:rsid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(budget)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1E275B" w:rsidP="005666E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>create (</w:t>
            </w:r>
            <w:r w:rsidR="00474E7E" w:rsidRPr="001E275B">
              <w:rPr>
                <w:rFonts w:ascii="Calibri" w:eastAsia="Calibri" w:hAnsi="Calibri" w:cs="Times New Roman"/>
                <w:sz w:val="28"/>
                <w:szCs w:val="28"/>
              </w:rPr>
              <w:t>add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>)</w:t>
            </w:r>
            <w:r w:rsidR="00474E7E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an item (e</w:t>
            </w:r>
            <w:r w:rsidR="007B190C">
              <w:rPr>
                <w:rFonts w:ascii="Calibri" w:eastAsia="Calibri" w:hAnsi="Calibri" w:cs="Times New Roman"/>
                <w:sz w:val="28"/>
                <w:szCs w:val="28"/>
              </w:rPr>
              <w:t>.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g. </w:t>
            </w:r>
            <w:r w:rsidR="005666EC">
              <w:rPr>
                <w:rFonts w:ascii="Calibri" w:eastAsia="Calibri" w:hAnsi="Calibri" w:cs="Times New Roman"/>
                <w:sz w:val="28"/>
                <w:szCs w:val="28"/>
              </w:rPr>
              <w:t xml:space="preserve">chicken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sandwich, </w:t>
            </w:r>
            <w:r w:rsidR="007B190C" w:rsidRPr="001E275B">
              <w:rPr>
                <w:rFonts w:ascii="Calibri" w:eastAsia="Calibri" w:hAnsi="Calibri" w:cs="Times New Roman"/>
                <w:sz w:val="28"/>
                <w:szCs w:val="28"/>
              </w:rPr>
              <w:t>Samsung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phone, t-shirt)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1E275B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</w:t>
            </w:r>
            <w:r w:rsidR="007B190C">
              <w:rPr>
                <w:rFonts w:ascii="Calibri" w:eastAsia="Calibri" w:hAnsi="Calibri" w:cs="Times New Roman"/>
                <w:sz w:val="28"/>
                <w:szCs w:val="28"/>
              </w:rPr>
              <w:t xml:space="preserve">document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a transa</w:t>
            </w:r>
            <w:r w:rsidR="007B190C">
              <w:rPr>
                <w:rFonts w:ascii="Calibri" w:eastAsia="Calibri" w:hAnsi="Calibri" w:cs="Times New Roman"/>
                <w:sz w:val="28"/>
                <w:szCs w:val="28"/>
              </w:rPr>
              <w:t>ction by selecting a wallet, an item, and enter the price of the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item; a </w:t>
            </w:r>
            <w:r w:rsidR="007B190C" w:rsidRPr="001E275B">
              <w:rPr>
                <w:rFonts w:ascii="Calibri" w:eastAsia="Calibri" w:hAnsi="Calibri" w:cs="Times New Roman"/>
                <w:sz w:val="28"/>
                <w:szCs w:val="28"/>
              </w:rPr>
              <w:t>transaction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is when the user buys something in real life he documents it on the system to track his/her </w:t>
            </w:r>
            <w:r w:rsidR="007B190C" w:rsidRPr="001E275B">
              <w:rPr>
                <w:rFonts w:ascii="Calibri" w:eastAsia="Calibri" w:hAnsi="Calibri" w:cs="Times New Roman"/>
                <w:sz w:val="28"/>
                <w:szCs w:val="28"/>
              </w:rPr>
              <w:t>spending</w:t>
            </w:r>
            <w:r w:rsidR="007B190C">
              <w:rPr>
                <w:rFonts w:ascii="Calibri" w:eastAsia="Calibri" w:hAnsi="Calibri" w:cs="Times New Roman"/>
                <w:sz w:val="28"/>
                <w:szCs w:val="28"/>
              </w:rPr>
              <w:t>s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1E275B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e system subtr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>acts the price of an item from the selected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wallet when a transaction is made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474E7E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user can view his/her</w:t>
            </w:r>
            <w:r w:rsidR="00965A4F">
              <w:rPr>
                <w:rFonts w:ascii="Calibri" w:eastAsia="Calibri" w:hAnsi="Calibri" w:cs="Times New Roman"/>
                <w:sz w:val="28"/>
                <w:szCs w:val="28"/>
              </w:rPr>
              <w:t xml:space="preserve"> daily transactions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by showing the item purc</w:t>
            </w:r>
            <w:r w:rsidR="00965A4F">
              <w:rPr>
                <w:rFonts w:ascii="Calibri" w:eastAsia="Calibri" w:hAnsi="Calibri" w:cs="Times New Roman"/>
                <w:sz w:val="28"/>
                <w:szCs w:val="28"/>
              </w:rPr>
              <w:t>hased, its price, and from to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wallet the item belongs to on the home page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1E275B" w:rsidP="00474E7E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e user can view on the home page the total balance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 xml:space="preserve">,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which is the sum of all the balances of the wallets, in other words; the user can see how much money he still has 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 xml:space="preserve">from his total balance,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at he did not yet spend this month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EB202A" w:rsidRPr="00F270C5" w:rsidRDefault="00474E7E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use the </w:t>
            </w:r>
            <w:r w:rsidR="00F93AF8" w:rsidRPr="001E275B">
              <w:rPr>
                <w:rFonts w:ascii="Calibri" w:eastAsia="Calibri" w:hAnsi="Calibri" w:cs="Times New Roman"/>
                <w:sz w:val="28"/>
                <w:szCs w:val="28"/>
              </w:rPr>
              <w:t>calendar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on the system and select any day to see all </w:t>
            </w:r>
            <w:r w:rsidR="00F93AF8" w:rsidRPr="001E275B">
              <w:rPr>
                <w:rFonts w:ascii="Calibri" w:eastAsia="Calibri" w:hAnsi="Calibri" w:cs="Times New Roman"/>
                <w:sz w:val="28"/>
                <w:szCs w:val="28"/>
              </w:rPr>
              <w:t>transactions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made that day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read instructions on how to use the app by selecting/pressing the info button found on the home page; this </w:t>
            </w:r>
            <w:r w:rsidR="00F93AF8" w:rsidRPr="001E275B">
              <w:rPr>
                <w:rFonts w:ascii="Calibri" w:eastAsia="Calibri" w:hAnsi="Calibri" w:cs="Times New Roman"/>
                <w:sz w:val="28"/>
                <w:szCs w:val="28"/>
              </w:rPr>
              <w:t>requirement</w:t>
            </w:r>
            <w:r w:rsidR="001E275B"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ensures a user-friendly experience</w:t>
            </w:r>
          </w:p>
        </w:tc>
      </w:tr>
      <w:tr w:rsidR="00EB202A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view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statistics</w:t>
            </w:r>
            <w:r w:rsidR="00F93AF8"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(pie chart and histogram) about his spending on the statistics page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compare his spending by days, weeks, or months using the histogram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C176A8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</w:t>
            </w:r>
            <w:r w:rsidR="00C176A8">
              <w:rPr>
                <w:rFonts w:ascii="Calibri" w:eastAsia="Calibri" w:hAnsi="Calibri" w:cs="Times New Roman"/>
                <w:sz w:val="28"/>
                <w:szCs w:val="28"/>
              </w:rPr>
              <w:t xml:space="preserve">compare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his </w:t>
            </w:r>
            <w:r w:rsidR="00474E7E" w:rsidRPr="007B190C">
              <w:rPr>
                <w:rFonts w:ascii="Calibri" w:eastAsia="Calibri" w:hAnsi="Calibri" w:cs="Times New Roman"/>
                <w:sz w:val="28"/>
                <w:szCs w:val="28"/>
              </w:rPr>
              <w:t>daily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s</w:t>
            </w:r>
            <w:r w:rsidR="00F93AF8">
              <w:rPr>
                <w:rFonts w:ascii="Calibri" w:eastAsia="Calibri" w:hAnsi="Calibri" w:cs="Times New Roman"/>
                <w:sz w:val="28"/>
                <w:szCs w:val="28"/>
              </w:rPr>
              <w:t>pending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 xml:space="preserve">s per item </w:t>
            </w:r>
            <w:r w:rsidR="00F93AF8">
              <w:rPr>
                <w:rFonts w:ascii="Calibri" w:eastAsia="Calibri" w:hAnsi="Calibri" w:cs="Times New Roman"/>
                <w:sz w:val="28"/>
                <w:szCs w:val="28"/>
              </w:rPr>
              <w:t>using th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e pie chart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 xml:space="preserve"> (in </w:t>
            </w:r>
            <w:r w:rsidR="00474E7E" w:rsidRPr="007B190C">
              <w:rPr>
                <w:rFonts w:ascii="Calibri" w:eastAsia="Calibri" w:hAnsi="Calibri" w:cs="Times New Roman"/>
                <w:sz w:val="28"/>
                <w:szCs w:val="28"/>
              </w:rPr>
              <w:t>percentage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 xml:space="preserve"> form)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delete wallets, items, and transactions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474E7E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edit the name and balance of a wallet at any time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474E7E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edit the name of an item at any time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474E7E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lastRenderedPageBreak/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view a progress bar on the home page, that indicates how much he has spent from his </w:t>
            </w:r>
            <w:r w:rsidR="00474E7E">
              <w:rPr>
                <w:rFonts w:ascii="Calibri" w:eastAsia="Calibri" w:hAnsi="Calibri" w:cs="Times New Roman"/>
                <w:sz w:val="28"/>
                <w:szCs w:val="28"/>
              </w:rPr>
              <w:t>total balance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DB4B9A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receive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daily notifications from the system reminding </w:t>
            </w:r>
            <w:r w:rsidR="00DB4B9A">
              <w:rPr>
                <w:rFonts w:ascii="Calibri" w:eastAsia="Calibri" w:hAnsi="Calibri" w:cs="Times New Roman"/>
                <w:sz w:val="28"/>
                <w:szCs w:val="28"/>
              </w:rPr>
              <w:t xml:space="preserve">him/her to document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ransaction</w:t>
            </w:r>
            <w:r w:rsidR="00DB4B9A">
              <w:rPr>
                <w:rFonts w:ascii="Calibri" w:eastAsia="Calibri" w:hAnsi="Calibri" w:cs="Times New Roman"/>
                <w:sz w:val="28"/>
                <w:szCs w:val="28"/>
              </w:rPr>
              <w:t>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in order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to manage his money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receive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a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notification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when he reaches the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wallet</w:t>
            </w:r>
            <w:r w:rsidR="00F93AF8">
              <w:rPr>
                <w:rFonts w:ascii="Calibri" w:eastAsia="Calibri" w:hAnsi="Calibri" w:cs="Times New Roman"/>
                <w:sz w:val="28"/>
                <w:szCs w:val="28"/>
              </w:rPr>
              <w:t>’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balance limit(he/she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cannot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spend anymore from this wallet)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receive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a notification each time he/she adds a wallet or an item, or makes a transaction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7B190C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receive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daily tips on how to spend his money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wisely</w:t>
            </w:r>
          </w:p>
        </w:tc>
      </w:tr>
      <w:tr w:rsidR="007B190C" w:rsidRPr="00257139" w:rsidTr="00EB202A">
        <w:trPr>
          <w:jc w:val="center"/>
        </w:trPr>
        <w:tc>
          <w:tcPr>
            <w:tcW w:w="13566" w:type="dxa"/>
          </w:tcPr>
          <w:p w:rsidR="007B190C" w:rsidRPr="007B190C" w:rsidRDefault="007B190C" w:rsidP="00DB4B9A">
            <w:pPr>
              <w:pStyle w:val="ListParagraph"/>
              <w:numPr>
                <w:ilvl w:val="0"/>
                <w:numId w:val="28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system </w:t>
            </w:r>
            <w:r w:rsidR="00DB4B9A"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automatically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updates the balances and </w:t>
            </w:r>
            <w:r w:rsidR="00F93AF8" w:rsidRPr="007B190C">
              <w:rPr>
                <w:rFonts w:ascii="Calibri" w:eastAsia="Calibri" w:hAnsi="Calibri" w:cs="Times New Roman"/>
                <w:sz w:val="28"/>
                <w:szCs w:val="28"/>
              </w:rPr>
              <w:t>statistic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when a change is made by the user</w:t>
            </w:r>
          </w:p>
        </w:tc>
      </w:tr>
    </w:tbl>
    <w:p w:rsidR="0083335E" w:rsidRDefault="001A07AF" w:rsidP="001A07AF">
      <w:pPr>
        <w:tabs>
          <w:tab w:val="left" w:pos="810"/>
        </w:tabs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bCs/>
          <w:sz w:val="24"/>
          <w:szCs w:val="24"/>
        </w:rPr>
        <w:t>(You can add as much as you need)</w:t>
      </w:r>
    </w:p>
    <w:p w:rsidR="00EB202A" w:rsidRPr="00EB202A" w:rsidRDefault="00EB202A" w:rsidP="00EB202A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Non-</w:t>
      </w:r>
      <w:r w:rsidRPr="00EB202A">
        <w:rPr>
          <w:b/>
          <w:sz w:val="28"/>
          <w:szCs w:val="28"/>
          <w:u w:val="single"/>
        </w:rPr>
        <w:t>Functional Requirements:</w:t>
      </w:r>
      <w:r>
        <w:rPr>
          <w:b/>
          <w:sz w:val="28"/>
          <w:szCs w:val="28"/>
          <w:u w:val="single"/>
        </w:rPr>
        <w:t xml:space="preserve"> (Minimum of 5 requirements)</w:t>
      </w:r>
    </w:p>
    <w:tbl>
      <w:tblPr>
        <w:tblStyle w:val="TableGrid"/>
        <w:tblW w:w="1356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13566"/>
      </w:tblGrid>
      <w:tr w:rsidR="00EB202A" w:rsidRPr="00257139" w:rsidTr="000F3193">
        <w:trPr>
          <w:jc w:val="center"/>
        </w:trPr>
        <w:tc>
          <w:tcPr>
            <w:tcW w:w="13566" w:type="dxa"/>
          </w:tcPr>
          <w:p w:rsidR="00EB202A" w:rsidRPr="00F270C5" w:rsidRDefault="00C04528" w:rsidP="00A203AF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supports 3 languages: English, French, and Arabic</w:t>
            </w:r>
          </w:p>
        </w:tc>
      </w:tr>
      <w:tr w:rsidR="00EB202A" w:rsidRPr="00257139" w:rsidTr="000F3193">
        <w:trPr>
          <w:jc w:val="center"/>
        </w:trPr>
        <w:tc>
          <w:tcPr>
            <w:tcW w:w="13566" w:type="dxa"/>
          </w:tcPr>
          <w:p w:rsidR="00EB202A" w:rsidRPr="00F270C5" w:rsidRDefault="002C0E4E" w:rsidP="00DB4B9A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 xml:space="preserve">The system </w:t>
            </w:r>
            <w:r w:rsidR="00DB4B9A">
              <w:rPr>
                <w:rFonts w:ascii="Calibri" w:eastAsia="Calibri" w:hAnsi="Calibri" w:cs="Times New Roman"/>
                <w:sz w:val="28"/>
                <w:szCs w:val="28"/>
              </w:rPr>
              <w:t>is available</w:t>
            </w: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 xml:space="preserve"> any-time and does not need internet access (availability)</w:t>
            </w:r>
          </w:p>
        </w:tc>
      </w:tr>
      <w:tr w:rsidR="00EB202A" w:rsidRPr="00257139" w:rsidTr="000F3193">
        <w:trPr>
          <w:jc w:val="center"/>
        </w:trPr>
        <w:tc>
          <w:tcPr>
            <w:tcW w:w="13566" w:type="dxa"/>
          </w:tcPr>
          <w:p w:rsidR="00EB202A" w:rsidRPr="00F270C5" w:rsidRDefault="002C0E4E" w:rsidP="002C0E4E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>The system restricts unregistered or unauthorized users from using it (security)</w:t>
            </w:r>
          </w:p>
        </w:tc>
      </w:tr>
      <w:tr w:rsidR="00EB202A" w:rsidRPr="00257139" w:rsidTr="000F3193">
        <w:trPr>
          <w:jc w:val="center"/>
        </w:trPr>
        <w:tc>
          <w:tcPr>
            <w:tcW w:w="13566" w:type="dxa"/>
          </w:tcPr>
          <w:p w:rsidR="00EB202A" w:rsidRPr="00F270C5" w:rsidRDefault="002C0E4E" w:rsidP="002C0E4E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>Only the user can edit or add wallets, items, and transactions (security)</w:t>
            </w:r>
          </w:p>
        </w:tc>
      </w:tr>
      <w:tr w:rsidR="00EB202A" w:rsidRPr="00257139" w:rsidTr="000F3193">
        <w:trPr>
          <w:jc w:val="center"/>
        </w:trPr>
        <w:tc>
          <w:tcPr>
            <w:tcW w:w="13566" w:type="dxa"/>
          </w:tcPr>
          <w:p w:rsidR="00EB202A" w:rsidRPr="00F270C5" w:rsidRDefault="002C0E4E" w:rsidP="002C0E4E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>The interface must be easy to use; it is user-</w:t>
            </w:r>
            <w:r w:rsidR="00F6321D" w:rsidRPr="002C0E4E">
              <w:rPr>
                <w:rFonts w:ascii="Calibri" w:eastAsia="Calibri" w:hAnsi="Calibri" w:cs="Times New Roman"/>
                <w:sz w:val="28"/>
                <w:szCs w:val="28"/>
              </w:rPr>
              <w:t>friendly</w:t>
            </w: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 xml:space="preserve"> (usability)</w:t>
            </w:r>
          </w:p>
        </w:tc>
      </w:tr>
      <w:tr w:rsidR="00EB202A" w:rsidRPr="00257139" w:rsidTr="000F3193">
        <w:trPr>
          <w:jc w:val="center"/>
        </w:trPr>
        <w:tc>
          <w:tcPr>
            <w:tcW w:w="13566" w:type="dxa"/>
          </w:tcPr>
          <w:p w:rsidR="00EB202A" w:rsidRPr="002C0E4E" w:rsidRDefault="002C0E4E" w:rsidP="002C0E4E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>The system is always responsive and has a fast performance and response, it should pop up notifications in less than 2 seconds after the user’s action (performance)</w:t>
            </w:r>
          </w:p>
        </w:tc>
      </w:tr>
      <w:tr w:rsidR="002C0E4E" w:rsidRPr="00257139" w:rsidTr="000F3193">
        <w:trPr>
          <w:jc w:val="center"/>
        </w:trPr>
        <w:tc>
          <w:tcPr>
            <w:tcW w:w="13566" w:type="dxa"/>
          </w:tcPr>
          <w:p w:rsidR="002C0E4E" w:rsidRPr="002C0E4E" w:rsidRDefault="002C0E4E" w:rsidP="002C0E4E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>The system is updated and maintained regularly (maintainability)</w:t>
            </w:r>
          </w:p>
        </w:tc>
      </w:tr>
      <w:tr w:rsidR="002C0E4E" w:rsidRPr="00257139" w:rsidTr="000F3193">
        <w:trPr>
          <w:jc w:val="center"/>
        </w:trPr>
        <w:tc>
          <w:tcPr>
            <w:tcW w:w="13566" w:type="dxa"/>
          </w:tcPr>
          <w:p w:rsidR="002C0E4E" w:rsidRPr="002C0E4E" w:rsidRDefault="00DE6F8C" w:rsidP="00870583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supports more than 300 transactions per day</w:t>
            </w:r>
            <w:r w:rsidR="00303545"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="00303545" w:rsidRPr="002C0E4E">
              <w:rPr>
                <w:rFonts w:ascii="Calibri" w:eastAsia="Calibri" w:hAnsi="Calibri" w:cs="Times New Roman"/>
                <w:sz w:val="28"/>
                <w:szCs w:val="28"/>
              </w:rPr>
              <w:t>(performance)</w:t>
            </w:r>
          </w:p>
        </w:tc>
      </w:tr>
      <w:tr w:rsidR="002C0E4E" w:rsidRPr="00257139" w:rsidTr="000F3193">
        <w:trPr>
          <w:jc w:val="center"/>
        </w:trPr>
        <w:tc>
          <w:tcPr>
            <w:tcW w:w="13566" w:type="dxa"/>
          </w:tcPr>
          <w:p w:rsidR="002C0E4E" w:rsidRPr="002C0E4E" w:rsidRDefault="00870583" w:rsidP="002C0E4E">
            <w:pPr>
              <w:pStyle w:val="ListParagraph"/>
              <w:numPr>
                <w:ilvl w:val="0"/>
                <w:numId w:val="29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system should be portable, so the best platform to implement the system is a mobile application </w:t>
            </w:r>
            <w:r w:rsidRPr="002C0E4E">
              <w:rPr>
                <w:rFonts w:ascii="Calibri" w:eastAsia="Calibri" w:hAnsi="Calibri" w:cs="Times New Roman"/>
                <w:sz w:val="28"/>
                <w:szCs w:val="28"/>
              </w:rPr>
              <w:t>(usability and performance)</w:t>
            </w:r>
          </w:p>
        </w:tc>
      </w:tr>
    </w:tbl>
    <w:p w:rsidR="00EB202A" w:rsidRDefault="00EB202A" w:rsidP="00EB202A">
      <w:pPr>
        <w:tabs>
          <w:tab w:val="left" w:pos="810"/>
        </w:tabs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bCs/>
          <w:sz w:val="24"/>
          <w:szCs w:val="24"/>
        </w:rPr>
        <w:t>(You can add as much as you need)</w:t>
      </w:r>
    </w:p>
    <w:p w:rsidR="002A0B09" w:rsidRDefault="002A0B09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3335E" w:rsidRDefault="00F80FFE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shape id="_x0000_s1027" type="#_x0000_t202" style="position:absolute;margin-left:0;margin-top:0;width:278.85pt;height:220.1pt;z-index:251662336;mso-height-percent:200;mso-position-horizontal:center;mso-position-horizontal-relative:margin;mso-position-vertical:center;mso-position-vertical-relative:margin;mso-height-percent:200;mso-width-relative:margin;mso-height-relative:margin" stroked="f">
            <v:textbox style="mso-fit-shape-to-text:t">
              <w:txbxContent>
                <w:p w:rsidR="002A0B09" w:rsidRPr="00D93C61" w:rsidRDefault="002A0B09" w:rsidP="002A0B09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Phase 2</w:t>
                  </w:r>
                  <w:r w:rsidR="00D93C61" w:rsidRPr="00D93C61">
                    <w:rPr>
                      <w:b/>
                      <w:sz w:val="96"/>
                      <w:szCs w:val="96"/>
                    </w:rPr>
                    <w:t>:</w:t>
                  </w:r>
                </w:p>
                <w:p w:rsidR="00D93C61" w:rsidRPr="00D93C61" w:rsidRDefault="00D93C61" w:rsidP="002A0B09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Use-Case</w:t>
                  </w:r>
                </w:p>
                <w:p w:rsidR="00D93C61" w:rsidRPr="00D93C61" w:rsidRDefault="00D93C61" w:rsidP="002A0B09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Analysis</w:t>
                  </w:r>
                </w:p>
              </w:txbxContent>
            </v:textbox>
            <w10:wrap type="square" anchorx="margin" anchory="margin"/>
          </v:shape>
        </w:pict>
      </w:r>
      <w:r w:rsidR="0083335E">
        <w:rPr>
          <w:sz w:val="28"/>
          <w:szCs w:val="28"/>
        </w:rPr>
        <w:br w:type="page"/>
      </w:r>
    </w:p>
    <w:p w:rsidR="00257139" w:rsidRPr="00170D83" w:rsidRDefault="00170D83" w:rsidP="00170D83">
      <w:pPr>
        <w:jc w:val="center"/>
        <w:rPr>
          <w:b/>
          <w:sz w:val="40"/>
          <w:szCs w:val="40"/>
          <w:u w:val="single"/>
        </w:rPr>
      </w:pPr>
      <w:r w:rsidRPr="00170D83">
        <w:rPr>
          <w:b/>
          <w:sz w:val="40"/>
          <w:szCs w:val="40"/>
          <w:u w:val="single"/>
        </w:rPr>
        <w:lastRenderedPageBreak/>
        <w:t>Modeling System Requirements (Use-Case Glossary)</w:t>
      </w:r>
    </w:p>
    <w:p w:rsidR="0083335E" w:rsidRDefault="0083335E" w:rsidP="007E5C04">
      <w:pPr>
        <w:rPr>
          <w:sz w:val="28"/>
          <w:szCs w:val="28"/>
        </w:rPr>
      </w:pPr>
    </w:p>
    <w:tbl>
      <w:tblPr>
        <w:tblW w:w="138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58"/>
        <w:gridCol w:w="5760"/>
        <w:gridCol w:w="4860"/>
      </w:tblGrid>
      <w:tr w:rsidR="0083335E" w:rsidRPr="0083335E" w:rsidTr="00EA0215">
        <w:trPr>
          <w:cantSplit/>
          <w:trHeight w:val="431"/>
        </w:trPr>
        <w:tc>
          <w:tcPr>
            <w:tcW w:w="13878" w:type="dxa"/>
            <w:gridSpan w:val="3"/>
            <w:shd w:val="clear" w:color="auto" w:fill="CCCCCC"/>
            <w:vAlign w:val="center"/>
          </w:tcPr>
          <w:p w:rsidR="0083335E" w:rsidRPr="0083335E" w:rsidRDefault="0083335E" w:rsidP="007D7FA8">
            <w:pPr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 w:rsidRPr="0083335E"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Use-Case Glossary</w:t>
            </w:r>
          </w:p>
        </w:tc>
      </w:tr>
      <w:tr w:rsidR="0083335E" w:rsidRPr="0083335E" w:rsidTr="007D7FA8">
        <w:tc>
          <w:tcPr>
            <w:tcW w:w="3258" w:type="dxa"/>
            <w:shd w:val="clear" w:color="auto" w:fill="CCCCCC"/>
            <w:vAlign w:val="center"/>
          </w:tcPr>
          <w:p w:rsidR="0083335E" w:rsidRPr="0083335E" w:rsidRDefault="0083335E" w:rsidP="007D7FA8">
            <w:pPr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 w:rsidRPr="0083335E"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Use-Case Name</w:t>
            </w:r>
          </w:p>
        </w:tc>
        <w:tc>
          <w:tcPr>
            <w:tcW w:w="5760" w:type="dxa"/>
            <w:shd w:val="clear" w:color="auto" w:fill="CCCCCC"/>
            <w:vAlign w:val="center"/>
          </w:tcPr>
          <w:p w:rsidR="0083335E" w:rsidRPr="0083335E" w:rsidRDefault="0083335E" w:rsidP="007D7FA8">
            <w:pPr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 w:rsidRPr="0083335E"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Use-Case Description</w:t>
            </w:r>
          </w:p>
        </w:tc>
        <w:tc>
          <w:tcPr>
            <w:tcW w:w="4860" w:type="dxa"/>
            <w:shd w:val="clear" w:color="auto" w:fill="CCCCCC"/>
            <w:vAlign w:val="center"/>
          </w:tcPr>
          <w:p w:rsidR="0083335E" w:rsidRPr="0083335E" w:rsidRDefault="0083335E" w:rsidP="00FD287E">
            <w:pPr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 w:rsidRPr="0083335E"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Participating Actors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Register</w:t>
            </w:r>
          </w:p>
        </w:tc>
        <w:tc>
          <w:tcPr>
            <w:tcW w:w="5760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e user creates an account by registering on the system</w:t>
            </w:r>
          </w:p>
        </w:tc>
        <w:tc>
          <w:tcPr>
            <w:tcW w:w="4860" w:type="dxa"/>
          </w:tcPr>
          <w:p w:rsidR="0083335E" w:rsidRPr="004F60B4" w:rsidRDefault="004F60B4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Login</w:t>
            </w:r>
          </w:p>
        </w:tc>
        <w:tc>
          <w:tcPr>
            <w:tcW w:w="5760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he user can login into his/her account</w:t>
            </w:r>
          </w:p>
        </w:tc>
        <w:tc>
          <w:tcPr>
            <w:tcW w:w="4860" w:type="dxa"/>
          </w:tcPr>
          <w:p w:rsidR="0083335E" w:rsidRPr="00890D0E" w:rsidRDefault="00807FA6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890D0E"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Choose currency</w:t>
            </w:r>
          </w:p>
        </w:tc>
        <w:tc>
          <w:tcPr>
            <w:tcW w:w="5760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user chooses the currency that he/she uses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D35F68" w:rsidRPr="0083335E" w:rsidTr="007D7FA8">
        <w:trPr>
          <w:cantSplit/>
        </w:trPr>
        <w:tc>
          <w:tcPr>
            <w:tcW w:w="3258" w:type="dxa"/>
          </w:tcPr>
          <w:p w:rsidR="00D35F68" w:rsidRDefault="00463F4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Choose l</w:t>
            </w:r>
            <w:r w:rsidR="00D35F68">
              <w:rPr>
                <w:rFonts w:ascii="Calibri" w:eastAsia="Calibri" w:hAnsi="Calibri" w:cs="Times New Roman"/>
                <w:sz w:val="28"/>
                <w:szCs w:val="28"/>
              </w:rPr>
              <w:t>anguage</w:t>
            </w:r>
          </w:p>
        </w:tc>
        <w:tc>
          <w:tcPr>
            <w:tcW w:w="5760" w:type="dxa"/>
          </w:tcPr>
          <w:p w:rsidR="00D35F68" w:rsidRDefault="00D35F68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user can chooses the language he/she wants</w:t>
            </w:r>
          </w:p>
        </w:tc>
        <w:tc>
          <w:tcPr>
            <w:tcW w:w="4860" w:type="dxa"/>
          </w:tcPr>
          <w:p w:rsidR="00D35F68" w:rsidRDefault="00D35F68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Add wallet</w:t>
            </w:r>
          </w:p>
        </w:tc>
        <w:tc>
          <w:tcPr>
            <w:tcW w:w="5760" w:type="dxa"/>
          </w:tcPr>
          <w:p w:rsidR="0083335E" w:rsidRPr="0083335E" w:rsidRDefault="004F60B4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user can create (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add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)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a wallet (e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.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g. Food wallet, Tech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nology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wallet, Clothes wallet) by entering wallet name and balance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(budget)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Add item</w:t>
            </w:r>
          </w:p>
        </w:tc>
        <w:tc>
          <w:tcPr>
            <w:tcW w:w="5760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create (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add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)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an item (e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.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g.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chicken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sandwich, Samsung phone, t-shirt)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lastRenderedPageBreak/>
              <w:t xml:space="preserve">Add transaction </w:t>
            </w:r>
          </w:p>
        </w:tc>
        <w:tc>
          <w:tcPr>
            <w:tcW w:w="5760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document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a transa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ction by selecting a wallet, an item, and enter the price of the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item; a transaction is when the user buys something in real life he documents it on the system to track his/her spending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s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View daily transactions</w:t>
            </w:r>
          </w:p>
        </w:tc>
        <w:tc>
          <w:tcPr>
            <w:tcW w:w="5760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user can view his/her daily transactions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by showing the item purc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hased, its price, and from to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 wallet the item belongs to on the home page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View total balance</w:t>
            </w:r>
          </w:p>
        </w:tc>
        <w:tc>
          <w:tcPr>
            <w:tcW w:w="5760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e user can view on the home page the total balance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,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 xml:space="preserve">which is the sum of all the balances of the wallets, in other words; the user can see how much money he still has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from his total balance, </w:t>
            </w: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at he did not yet spend this month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  <w:tr w:rsidR="0083335E" w:rsidRPr="0083335E" w:rsidTr="007D7FA8">
        <w:trPr>
          <w:cantSplit/>
        </w:trPr>
        <w:tc>
          <w:tcPr>
            <w:tcW w:w="3258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Use calendar </w:t>
            </w:r>
          </w:p>
        </w:tc>
        <w:tc>
          <w:tcPr>
            <w:tcW w:w="5760" w:type="dxa"/>
          </w:tcPr>
          <w:p w:rsidR="0083335E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e user can use the calendar on the system and select any day to see all transactions made that day</w:t>
            </w:r>
          </w:p>
        </w:tc>
        <w:tc>
          <w:tcPr>
            <w:tcW w:w="4860" w:type="dxa"/>
          </w:tcPr>
          <w:p w:rsidR="0083335E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126CED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 info button</w:t>
            </w:r>
          </w:p>
        </w:tc>
        <w:tc>
          <w:tcPr>
            <w:tcW w:w="5760" w:type="dxa"/>
          </w:tcPr>
          <w:p w:rsidR="00A6672C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1E275B">
              <w:rPr>
                <w:rFonts w:ascii="Calibri" w:eastAsia="Calibri" w:hAnsi="Calibri" w:cs="Times New Roman"/>
                <w:sz w:val="28"/>
                <w:szCs w:val="28"/>
              </w:rPr>
              <w:t>The user can read instructions on how to use the app by selecting/pressing the info button found on the home page; this requirement ensures a user-friendly experience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A6672C" w:rsidP="00A6672C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lastRenderedPageBreak/>
              <w:t>Access statistics of expenses</w:t>
            </w:r>
          </w:p>
        </w:tc>
        <w:tc>
          <w:tcPr>
            <w:tcW w:w="5760" w:type="dxa"/>
          </w:tcPr>
          <w:p w:rsidR="00A6672C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view statistics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(pie chart and histogram) about his spending on the statistics page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Compare expenses </w:t>
            </w:r>
          </w:p>
        </w:tc>
        <w:tc>
          <w:tcPr>
            <w:tcW w:w="5760" w:type="dxa"/>
          </w:tcPr>
          <w:p w:rsidR="00A6672C" w:rsidRDefault="00A6672C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compare his spending by days, weeks, or months using the histogram</w:t>
            </w:r>
            <w:r w:rsidR="00C176A8">
              <w:rPr>
                <w:rFonts w:ascii="Calibri" w:eastAsia="Calibri" w:hAnsi="Calibri" w:cs="Times New Roman"/>
                <w:sz w:val="28"/>
                <w:szCs w:val="28"/>
              </w:rPr>
              <w:t>.</w:t>
            </w:r>
          </w:p>
          <w:p w:rsidR="00C176A8" w:rsidRPr="0083335E" w:rsidRDefault="00C176A8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can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compare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his daily s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pendings per item using th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e pie chart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(in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percentage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form)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C176A8" w:rsidP="00C176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Delete</w:t>
            </w:r>
          </w:p>
        </w:tc>
        <w:tc>
          <w:tcPr>
            <w:tcW w:w="5760" w:type="dxa"/>
          </w:tcPr>
          <w:p w:rsidR="00A6672C" w:rsidRPr="0083335E" w:rsidRDefault="00C176A8" w:rsidP="00C176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delete wallets, items, and transactions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C176A8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Edit wallet</w:t>
            </w:r>
          </w:p>
        </w:tc>
        <w:tc>
          <w:tcPr>
            <w:tcW w:w="5760" w:type="dxa"/>
          </w:tcPr>
          <w:p w:rsidR="00A6672C" w:rsidRPr="0083335E" w:rsidRDefault="00C176A8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edit the name and balance of a wallet at any time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C176A8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Edit item</w:t>
            </w:r>
          </w:p>
        </w:tc>
        <w:tc>
          <w:tcPr>
            <w:tcW w:w="5760" w:type="dxa"/>
          </w:tcPr>
          <w:p w:rsidR="00A6672C" w:rsidRPr="0083335E" w:rsidRDefault="00C176A8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edit the name of an item at any time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primary business and primary system acto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View progress bar</w:t>
            </w:r>
          </w:p>
        </w:tc>
        <w:tc>
          <w:tcPr>
            <w:tcW w:w="5760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can view a progress bar on the home page, that indicates how much he has spent from his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/her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total balance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Receive reminder notifications</w:t>
            </w:r>
          </w:p>
        </w:tc>
        <w:tc>
          <w:tcPr>
            <w:tcW w:w="5760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The user receives daily notifications from the system reminding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him/her to document 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ransaction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s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 xml:space="preserve"> in order to manage his money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lastRenderedPageBreak/>
              <w:t xml:space="preserve">Receive balance limit notification </w:t>
            </w:r>
          </w:p>
        </w:tc>
        <w:tc>
          <w:tcPr>
            <w:tcW w:w="5760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receives a notification when he reaches the wallet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’</w:t>
            </w: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s balance limit(he/she cannot spend anymore from this wallet)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Receive action made notification</w:t>
            </w:r>
          </w:p>
        </w:tc>
        <w:tc>
          <w:tcPr>
            <w:tcW w:w="5760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receives a notification each time he/she adds a wallet or an item, or makes a transaction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  <w:tr w:rsidR="00A6672C" w:rsidRPr="0083335E" w:rsidTr="007D7FA8">
        <w:trPr>
          <w:cantSplit/>
        </w:trPr>
        <w:tc>
          <w:tcPr>
            <w:tcW w:w="3258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Receive daily tips</w:t>
            </w:r>
          </w:p>
        </w:tc>
        <w:tc>
          <w:tcPr>
            <w:tcW w:w="5760" w:type="dxa"/>
          </w:tcPr>
          <w:p w:rsidR="00A6672C" w:rsidRPr="0083335E" w:rsidRDefault="00213402" w:rsidP="007D7FA8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 w:rsidRPr="007B190C">
              <w:rPr>
                <w:rFonts w:ascii="Calibri" w:eastAsia="Calibri" w:hAnsi="Calibri" w:cs="Times New Roman"/>
                <w:sz w:val="28"/>
                <w:szCs w:val="28"/>
              </w:rPr>
              <w:t>The user receives daily tips on how to spend his money wisely</w:t>
            </w:r>
          </w:p>
        </w:tc>
        <w:tc>
          <w:tcPr>
            <w:tcW w:w="4860" w:type="dxa"/>
          </w:tcPr>
          <w:p w:rsidR="00A6672C" w:rsidRPr="00890D0E" w:rsidRDefault="00890D0E" w:rsidP="00890D0E">
            <w:pPr>
              <w:pStyle w:val="ListParagraph"/>
              <w:numPr>
                <w:ilvl w:val="0"/>
                <w:numId w:val="31"/>
              </w:num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 (external receiver)</w:t>
            </w:r>
          </w:p>
        </w:tc>
      </w:tr>
    </w:tbl>
    <w:p w:rsidR="00170D83" w:rsidRDefault="00D9460A" w:rsidP="00213402">
      <w:pPr>
        <w:rPr>
          <w:bCs/>
          <w:sz w:val="24"/>
          <w:szCs w:val="24"/>
        </w:rPr>
      </w:pPr>
      <w:r>
        <w:rPr>
          <w:bCs/>
          <w:sz w:val="24"/>
          <w:szCs w:val="24"/>
        </w:rPr>
        <w:t>(You can add as much as you need)</w:t>
      </w: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bCs/>
          <w:sz w:val="24"/>
          <w:szCs w:val="24"/>
        </w:rPr>
      </w:pPr>
    </w:p>
    <w:p w:rsidR="00890D0E" w:rsidRDefault="00890D0E" w:rsidP="00213402">
      <w:pPr>
        <w:rPr>
          <w:sz w:val="28"/>
          <w:szCs w:val="28"/>
        </w:rPr>
      </w:pPr>
    </w:p>
    <w:p w:rsidR="00A12F6C" w:rsidRPr="00A617CA" w:rsidRDefault="00170D83" w:rsidP="00A617CA">
      <w:pPr>
        <w:jc w:val="center"/>
        <w:rPr>
          <w:b/>
          <w:sz w:val="40"/>
          <w:szCs w:val="40"/>
          <w:u w:val="single"/>
        </w:rPr>
      </w:pPr>
      <w:r w:rsidRPr="00170D83">
        <w:rPr>
          <w:b/>
          <w:sz w:val="40"/>
          <w:szCs w:val="40"/>
          <w:u w:val="single"/>
        </w:rPr>
        <w:lastRenderedPageBreak/>
        <w:t>Modeling System Requirements (</w:t>
      </w:r>
      <w:r>
        <w:rPr>
          <w:b/>
          <w:sz w:val="40"/>
          <w:szCs w:val="40"/>
          <w:u w:val="single"/>
        </w:rPr>
        <w:t>Use-Case Model Diagram</w:t>
      </w:r>
      <w:r w:rsidRPr="00170D83">
        <w:rPr>
          <w:b/>
          <w:sz w:val="40"/>
          <w:szCs w:val="40"/>
          <w:u w:val="single"/>
        </w:rPr>
        <w:t>)</w:t>
      </w:r>
    </w:p>
    <w:p w:rsidR="004568AF" w:rsidRDefault="00313931" w:rsidP="006E6AC9">
      <w:pPr>
        <w:rPr>
          <w:sz w:val="28"/>
          <w:szCs w:val="28"/>
        </w:rPr>
      </w:pPr>
      <w:r>
        <w:rPr>
          <w:sz w:val="28"/>
          <w:szCs w:val="28"/>
        </w:rPr>
        <w:pict>
          <v:shape id="_x0000_i1026" type="#_x0000_t75" style="width:411.75pt;height:467.25pt">
            <v:imagedata r:id="rId11" o:title="ud1"/>
          </v:shape>
        </w:pict>
      </w:r>
    </w:p>
    <w:p w:rsidR="001F5DEE" w:rsidRDefault="00313931" w:rsidP="0065083F">
      <w:pPr>
        <w:rPr>
          <w:sz w:val="28"/>
          <w:szCs w:val="28"/>
        </w:rPr>
      </w:pPr>
      <w:r>
        <w:rPr>
          <w:sz w:val="28"/>
          <w:szCs w:val="28"/>
        </w:rPr>
        <w:lastRenderedPageBreak/>
        <w:pict>
          <v:shape id="_x0000_i1027" type="#_x0000_t75" style="width:492.75pt;height:539.25pt">
            <v:imagedata r:id="rId12" o:title="use-case-2 (1)"/>
          </v:shape>
        </w:pict>
      </w:r>
    </w:p>
    <w:p w:rsidR="001F5DEE" w:rsidRDefault="001F5DEE" w:rsidP="001F5DEE">
      <w:pPr>
        <w:rPr>
          <w:sz w:val="28"/>
          <w:szCs w:val="28"/>
        </w:rPr>
      </w:pPr>
    </w:p>
    <w:p w:rsidR="0065083F" w:rsidRDefault="0065083F" w:rsidP="001F5DEE">
      <w:pPr>
        <w:rPr>
          <w:sz w:val="28"/>
          <w:szCs w:val="28"/>
        </w:rPr>
      </w:pPr>
    </w:p>
    <w:p w:rsidR="0065083F" w:rsidRDefault="0065083F" w:rsidP="001F5DEE">
      <w:pPr>
        <w:rPr>
          <w:sz w:val="28"/>
          <w:szCs w:val="28"/>
        </w:rPr>
      </w:pPr>
    </w:p>
    <w:p w:rsidR="001F5DEE" w:rsidRDefault="00F80FFE" w:rsidP="001F5DEE">
      <w:pPr>
        <w:rPr>
          <w:sz w:val="28"/>
          <w:szCs w:val="28"/>
        </w:rPr>
      </w:pPr>
      <w:r>
        <w:rPr>
          <w:sz w:val="28"/>
          <w:szCs w:val="28"/>
        </w:rPr>
        <w:pict>
          <v:shape id="_x0000_i1028" type="#_x0000_t75" style="width:450.75pt;height:270.75pt">
            <v:imagedata r:id="rId13" o:title="use-case-3"/>
          </v:shape>
        </w:pict>
      </w:r>
    </w:p>
    <w:p w:rsidR="001F5DEE" w:rsidRDefault="001F5DEE" w:rsidP="001F5DEE">
      <w:pPr>
        <w:rPr>
          <w:sz w:val="28"/>
          <w:szCs w:val="28"/>
        </w:rPr>
      </w:pPr>
    </w:p>
    <w:p w:rsidR="001F5DEE" w:rsidRDefault="001F5DEE" w:rsidP="001F5DEE">
      <w:pPr>
        <w:rPr>
          <w:sz w:val="28"/>
          <w:szCs w:val="28"/>
        </w:rPr>
      </w:pPr>
    </w:p>
    <w:p w:rsidR="001F5DEE" w:rsidRDefault="001F5DEE" w:rsidP="001F5DEE">
      <w:pPr>
        <w:rPr>
          <w:sz w:val="28"/>
          <w:szCs w:val="28"/>
        </w:rPr>
      </w:pPr>
    </w:p>
    <w:p w:rsidR="001F5DEE" w:rsidRDefault="001F5DEE" w:rsidP="001F5DEE">
      <w:pPr>
        <w:rPr>
          <w:sz w:val="28"/>
          <w:szCs w:val="28"/>
        </w:rPr>
      </w:pPr>
    </w:p>
    <w:p w:rsidR="001F5DEE" w:rsidRDefault="001F5DEE" w:rsidP="001F5DEE">
      <w:pPr>
        <w:rPr>
          <w:sz w:val="28"/>
          <w:szCs w:val="28"/>
        </w:rPr>
      </w:pPr>
    </w:p>
    <w:p w:rsidR="00BA4352" w:rsidRDefault="00BA4352" w:rsidP="00BA4352">
      <w:pPr>
        <w:jc w:val="center"/>
        <w:rPr>
          <w:b/>
          <w:sz w:val="40"/>
          <w:szCs w:val="40"/>
          <w:u w:val="single"/>
        </w:rPr>
      </w:pPr>
      <w:r w:rsidRPr="00170D83">
        <w:rPr>
          <w:b/>
          <w:sz w:val="40"/>
          <w:szCs w:val="40"/>
          <w:u w:val="single"/>
        </w:rPr>
        <w:lastRenderedPageBreak/>
        <w:t>Modeling System Requirements (</w:t>
      </w:r>
      <w:r>
        <w:rPr>
          <w:b/>
          <w:sz w:val="40"/>
          <w:szCs w:val="40"/>
          <w:u w:val="single"/>
        </w:rPr>
        <w:t>Use-Case Narrative</w:t>
      </w:r>
      <w:r w:rsidRPr="00170D83">
        <w:rPr>
          <w:b/>
          <w:sz w:val="40"/>
          <w:szCs w:val="40"/>
          <w:u w:val="single"/>
        </w:rPr>
        <w:t>)</w:t>
      </w:r>
    </w:p>
    <w:p w:rsidR="00CB03AB" w:rsidRPr="00CB03AB" w:rsidRDefault="00CB03AB" w:rsidP="00EA7A55">
      <w:pPr>
        <w:rPr>
          <w:sz w:val="28"/>
          <w:szCs w:val="28"/>
        </w:rPr>
      </w:pPr>
      <w:r>
        <w:rPr>
          <w:sz w:val="28"/>
          <w:szCs w:val="28"/>
        </w:rPr>
        <w:t xml:space="preserve">(Write the Use-Case Narrative for </w:t>
      </w:r>
      <w:r w:rsidR="00D9460A">
        <w:rPr>
          <w:sz w:val="28"/>
          <w:szCs w:val="28"/>
        </w:rPr>
        <w:t>ONE</w:t>
      </w:r>
      <w:r w:rsidR="00EA7A55">
        <w:rPr>
          <w:sz w:val="28"/>
          <w:szCs w:val="28"/>
        </w:rPr>
        <w:t xml:space="preserve"> major Use-Case</w:t>
      </w:r>
      <w:r>
        <w:rPr>
          <w:sz w:val="28"/>
          <w:szCs w:val="28"/>
        </w:rPr>
        <w:t>)</w:t>
      </w:r>
    </w:p>
    <w:tbl>
      <w:tblPr>
        <w:tblStyle w:val="TableGrid"/>
        <w:tblW w:w="14598" w:type="dxa"/>
        <w:tblLook w:val="04A0" w:firstRow="1" w:lastRow="0" w:firstColumn="1" w:lastColumn="0" w:noHBand="0" w:noVBand="1"/>
      </w:tblPr>
      <w:tblGrid>
        <w:gridCol w:w="3955"/>
        <w:gridCol w:w="4482"/>
        <w:gridCol w:w="839"/>
        <w:gridCol w:w="1939"/>
        <w:gridCol w:w="3383"/>
      </w:tblGrid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8148B4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Use-Case Name</w:t>
            </w:r>
            <w:r w:rsidR="00485598" w:rsidRPr="00485598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4482" w:type="dxa"/>
            <w:vAlign w:val="center"/>
          </w:tcPr>
          <w:p w:rsidR="00485598" w:rsidRDefault="003E1748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Add Transaction</w:t>
            </w:r>
          </w:p>
        </w:tc>
        <w:tc>
          <w:tcPr>
            <w:tcW w:w="2778" w:type="dxa"/>
            <w:gridSpan w:val="2"/>
            <w:vAlign w:val="center"/>
          </w:tcPr>
          <w:p w:rsidR="00485598" w:rsidRPr="008148B4" w:rsidRDefault="008148B4" w:rsidP="00692AB7">
            <w:pPr>
              <w:jc w:val="right"/>
              <w:rPr>
                <w:b/>
                <w:sz w:val="28"/>
                <w:szCs w:val="28"/>
              </w:rPr>
            </w:pPr>
            <w:r w:rsidRPr="008148B4">
              <w:rPr>
                <w:b/>
                <w:sz w:val="28"/>
                <w:szCs w:val="28"/>
              </w:rPr>
              <w:t>Use-Case Type:</w:t>
            </w:r>
          </w:p>
        </w:tc>
        <w:tc>
          <w:tcPr>
            <w:tcW w:w="3383" w:type="dxa"/>
            <w:vAlign w:val="center"/>
          </w:tcPr>
          <w:p w:rsidR="00485598" w:rsidRPr="00501553" w:rsidRDefault="00501553" w:rsidP="00501553">
            <w:pPr>
              <w:rPr>
                <w:sz w:val="28"/>
                <w:szCs w:val="28"/>
              </w:rPr>
            </w:pPr>
            <w:r w:rsidRPr="00501553">
              <w:rPr>
                <w:sz w:val="28"/>
                <w:szCs w:val="28"/>
              </w:rPr>
              <w:t xml:space="preserve">Business Requirement </w:t>
            </w:r>
          </w:p>
        </w:tc>
      </w:tr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485598" w:rsidP="00692AB7">
            <w:pPr>
              <w:jc w:val="right"/>
              <w:rPr>
                <w:b/>
                <w:sz w:val="28"/>
                <w:szCs w:val="28"/>
              </w:rPr>
            </w:pPr>
            <w:r w:rsidRPr="00485598">
              <w:rPr>
                <w:b/>
                <w:sz w:val="28"/>
                <w:szCs w:val="28"/>
              </w:rPr>
              <w:t>Priority:</w:t>
            </w:r>
          </w:p>
        </w:tc>
        <w:tc>
          <w:tcPr>
            <w:tcW w:w="10643" w:type="dxa"/>
            <w:gridSpan w:val="4"/>
            <w:vAlign w:val="center"/>
          </w:tcPr>
          <w:p w:rsidR="00485598" w:rsidRDefault="00501553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High</w:t>
            </w:r>
          </w:p>
        </w:tc>
      </w:tr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485598" w:rsidP="00692AB7">
            <w:pPr>
              <w:jc w:val="right"/>
              <w:rPr>
                <w:b/>
                <w:sz w:val="28"/>
                <w:szCs w:val="28"/>
              </w:rPr>
            </w:pPr>
            <w:r w:rsidRPr="00485598">
              <w:rPr>
                <w:b/>
                <w:sz w:val="28"/>
                <w:szCs w:val="28"/>
              </w:rPr>
              <w:t>Source:</w:t>
            </w:r>
          </w:p>
        </w:tc>
        <w:tc>
          <w:tcPr>
            <w:tcW w:w="10643" w:type="dxa"/>
            <w:gridSpan w:val="4"/>
            <w:vAlign w:val="center"/>
          </w:tcPr>
          <w:p w:rsidR="00485598" w:rsidRDefault="00501553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Requirement-MMS-R6.00</w:t>
            </w:r>
          </w:p>
        </w:tc>
      </w:tr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485598" w:rsidP="00692AB7">
            <w:pPr>
              <w:jc w:val="right"/>
              <w:rPr>
                <w:b/>
                <w:sz w:val="28"/>
                <w:szCs w:val="28"/>
              </w:rPr>
            </w:pPr>
            <w:r w:rsidRPr="00485598">
              <w:rPr>
                <w:b/>
                <w:sz w:val="28"/>
                <w:szCs w:val="28"/>
              </w:rPr>
              <w:t>Primary Business Actor:</w:t>
            </w:r>
          </w:p>
        </w:tc>
        <w:tc>
          <w:tcPr>
            <w:tcW w:w="10643" w:type="dxa"/>
            <w:gridSpan w:val="4"/>
            <w:vAlign w:val="center"/>
          </w:tcPr>
          <w:p w:rsidR="00485598" w:rsidRDefault="00501553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User</w:t>
            </w:r>
          </w:p>
        </w:tc>
      </w:tr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485598" w:rsidP="00692AB7">
            <w:pPr>
              <w:jc w:val="right"/>
              <w:rPr>
                <w:b/>
                <w:sz w:val="28"/>
                <w:szCs w:val="28"/>
              </w:rPr>
            </w:pPr>
            <w:r w:rsidRPr="00485598">
              <w:rPr>
                <w:b/>
                <w:sz w:val="28"/>
                <w:szCs w:val="28"/>
              </w:rPr>
              <w:t>Other Participating Actors:</w:t>
            </w:r>
          </w:p>
        </w:tc>
        <w:tc>
          <w:tcPr>
            <w:tcW w:w="10643" w:type="dxa"/>
            <w:gridSpan w:val="4"/>
            <w:vAlign w:val="center"/>
          </w:tcPr>
          <w:p w:rsidR="00485598" w:rsidRDefault="00501553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one</w:t>
            </w:r>
          </w:p>
        </w:tc>
      </w:tr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485598" w:rsidP="00692AB7">
            <w:pPr>
              <w:jc w:val="right"/>
              <w:rPr>
                <w:b/>
                <w:sz w:val="28"/>
                <w:szCs w:val="28"/>
              </w:rPr>
            </w:pPr>
            <w:r w:rsidRPr="00485598">
              <w:rPr>
                <w:b/>
                <w:sz w:val="28"/>
                <w:szCs w:val="28"/>
              </w:rPr>
              <w:t>Other Interested Stakeholders:</w:t>
            </w:r>
          </w:p>
        </w:tc>
        <w:tc>
          <w:tcPr>
            <w:tcW w:w="10643" w:type="dxa"/>
            <w:gridSpan w:val="4"/>
            <w:vAlign w:val="center"/>
          </w:tcPr>
          <w:p w:rsidR="00485598" w:rsidRDefault="00501553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None</w:t>
            </w:r>
          </w:p>
        </w:tc>
      </w:tr>
      <w:tr w:rsidR="00485598" w:rsidTr="00692AB7">
        <w:trPr>
          <w:trHeight w:val="576"/>
        </w:trPr>
        <w:tc>
          <w:tcPr>
            <w:tcW w:w="3955" w:type="dxa"/>
            <w:vAlign w:val="center"/>
          </w:tcPr>
          <w:p w:rsidR="00485598" w:rsidRPr="00485598" w:rsidRDefault="00485598" w:rsidP="00692AB7">
            <w:pPr>
              <w:jc w:val="right"/>
              <w:rPr>
                <w:b/>
                <w:sz w:val="28"/>
                <w:szCs w:val="28"/>
              </w:rPr>
            </w:pPr>
            <w:r w:rsidRPr="00485598">
              <w:rPr>
                <w:b/>
                <w:sz w:val="28"/>
                <w:szCs w:val="28"/>
              </w:rPr>
              <w:t>Description:</w:t>
            </w:r>
          </w:p>
        </w:tc>
        <w:tc>
          <w:tcPr>
            <w:tcW w:w="10643" w:type="dxa"/>
            <w:gridSpan w:val="4"/>
            <w:vAlign w:val="center"/>
          </w:tcPr>
          <w:p w:rsidR="00485598" w:rsidRDefault="00501553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use case describes the event of when a person purchases an item in real life; he/she can now document that transaction on the system. The action is done by pressing th</w:t>
            </w:r>
            <w:r w:rsidR="00877FE1">
              <w:rPr>
                <w:sz w:val="28"/>
                <w:szCs w:val="28"/>
              </w:rPr>
              <w:t>e add button, and then chooses to add a transaction. The user must select a wallet and item that belongs to the transaction, and enter the price. Therefore, the system subtracts the price from the wallet and adds the transaction to the home page.</w:t>
            </w:r>
          </w:p>
        </w:tc>
      </w:tr>
      <w:tr w:rsidR="00EB202A" w:rsidTr="00692AB7">
        <w:trPr>
          <w:trHeight w:val="576"/>
        </w:trPr>
        <w:tc>
          <w:tcPr>
            <w:tcW w:w="3955" w:type="dxa"/>
            <w:vAlign w:val="center"/>
          </w:tcPr>
          <w:p w:rsidR="00EB202A" w:rsidRPr="00485598" w:rsidRDefault="00EB202A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Precondition:</w:t>
            </w:r>
          </w:p>
        </w:tc>
        <w:tc>
          <w:tcPr>
            <w:tcW w:w="10643" w:type="dxa"/>
            <w:gridSpan w:val="4"/>
            <w:vAlign w:val="center"/>
          </w:tcPr>
          <w:p w:rsidR="00EB202A" w:rsidRDefault="00877FE1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person adding a transaction must be registered on the system.</w:t>
            </w:r>
          </w:p>
        </w:tc>
      </w:tr>
      <w:tr w:rsidR="00EB202A" w:rsidTr="00692AB7">
        <w:trPr>
          <w:trHeight w:val="576"/>
        </w:trPr>
        <w:tc>
          <w:tcPr>
            <w:tcW w:w="3955" w:type="dxa"/>
            <w:vAlign w:val="center"/>
          </w:tcPr>
          <w:p w:rsidR="00EB202A" w:rsidRPr="00485598" w:rsidRDefault="00EB202A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Trigger:</w:t>
            </w:r>
          </w:p>
        </w:tc>
        <w:tc>
          <w:tcPr>
            <w:tcW w:w="10643" w:type="dxa"/>
            <w:gridSpan w:val="4"/>
            <w:vAlign w:val="center"/>
          </w:tcPr>
          <w:p w:rsidR="00EB202A" w:rsidRDefault="00877FE1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is use case is initiated when the user presses the add button.</w:t>
            </w:r>
          </w:p>
          <w:p w:rsidR="000200DB" w:rsidRDefault="000200DB" w:rsidP="00692AB7">
            <w:pPr>
              <w:rPr>
                <w:sz w:val="28"/>
                <w:szCs w:val="28"/>
              </w:rPr>
            </w:pPr>
          </w:p>
          <w:p w:rsidR="000200DB" w:rsidRDefault="000200DB" w:rsidP="00692AB7">
            <w:pPr>
              <w:rPr>
                <w:sz w:val="28"/>
                <w:szCs w:val="28"/>
              </w:rPr>
            </w:pPr>
          </w:p>
          <w:p w:rsidR="000200DB" w:rsidRDefault="000200DB" w:rsidP="00692AB7">
            <w:pPr>
              <w:rPr>
                <w:sz w:val="28"/>
                <w:szCs w:val="28"/>
              </w:rPr>
            </w:pPr>
          </w:p>
          <w:p w:rsidR="000200DB" w:rsidRDefault="000200DB" w:rsidP="00692AB7">
            <w:pPr>
              <w:rPr>
                <w:sz w:val="28"/>
                <w:szCs w:val="28"/>
              </w:rPr>
            </w:pPr>
          </w:p>
          <w:p w:rsidR="000200DB" w:rsidRDefault="000200DB" w:rsidP="00692AB7">
            <w:pPr>
              <w:rPr>
                <w:sz w:val="28"/>
                <w:szCs w:val="28"/>
              </w:rPr>
            </w:pPr>
          </w:p>
          <w:p w:rsidR="000200DB" w:rsidRDefault="000200DB" w:rsidP="00692AB7">
            <w:pPr>
              <w:rPr>
                <w:sz w:val="28"/>
                <w:szCs w:val="28"/>
              </w:rPr>
            </w:pPr>
          </w:p>
        </w:tc>
      </w:tr>
      <w:tr w:rsidR="00EB202A" w:rsidTr="00692AB7">
        <w:trPr>
          <w:trHeight w:val="576"/>
        </w:trPr>
        <w:tc>
          <w:tcPr>
            <w:tcW w:w="3955" w:type="dxa"/>
            <w:vMerge w:val="restart"/>
            <w:vAlign w:val="center"/>
          </w:tcPr>
          <w:p w:rsidR="00EB202A" w:rsidRPr="00485598" w:rsidRDefault="00EB202A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Typical Course of Events:</w:t>
            </w:r>
          </w:p>
        </w:tc>
        <w:tc>
          <w:tcPr>
            <w:tcW w:w="5321" w:type="dxa"/>
            <w:gridSpan w:val="2"/>
            <w:vAlign w:val="center"/>
          </w:tcPr>
          <w:p w:rsidR="00EB202A" w:rsidRPr="00EB202A" w:rsidRDefault="00EB202A" w:rsidP="00692AB7">
            <w:pPr>
              <w:jc w:val="center"/>
              <w:rPr>
                <w:b/>
                <w:bCs/>
                <w:sz w:val="28"/>
                <w:szCs w:val="28"/>
              </w:rPr>
            </w:pPr>
            <w:r w:rsidRPr="00EB202A">
              <w:rPr>
                <w:b/>
                <w:bCs/>
                <w:sz w:val="28"/>
                <w:szCs w:val="28"/>
              </w:rPr>
              <w:t>Actor Action</w:t>
            </w:r>
          </w:p>
        </w:tc>
        <w:tc>
          <w:tcPr>
            <w:tcW w:w="5322" w:type="dxa"/>
            <w:gridSpan w:val="2"/>
            <w:vAlign w:val="center"/>
          </w:tcPr>
          <w:p w:rsidR="00EB202A" w:rsidRPr="00EB202A" w:rsidRDefault="00EB202A" w:rsidP="00692AB7">
            <w:pPr>
              <w:jc w:val="center"/>
              <w:rPr>
                <w:b/>
                <w:bCs/>
                <w:sz w:val="28"/>
                <w:szCs w:val="28"/>
              </w:rPr>
            </w:pPr>
            <w:r w:rsidRPr="00EB202A">
              <w:rPr>
                <w:b/>
                <w:bCs/>
                <w:sz w:val="28"/>
                <w:szCs w:val="28"/>
              </w:rPr>
              <w:t>System Response</w:t>
            </w:r>
          </w:p>
        </w:tc>
      </w:tr>
      <w:tr w:rsidR="00D92CCA" w:rsidTr="00194EFA">
        <w:trPr>
          <w:trHeight w:val="576"/>
        </w:trPr>
        <w:tc>
          <w:tcPr>
            <w:tcW w:w="3955" w:type="dxa"/>
            <w:vMerge/>
            <w:vAlign w:val="center"/>
          </w:tcPr>
          <w:p w:rsidR="00D92CCA" w:rsidRPr="00485598" w:rsidRDefault="00D92CCA" w:rsidP="00692AB7">
            <w:pPr>
              <w:jc w:val="right"/>
              <w:rPr>
                <w:b/>
                <w:sz w:val="28"/>
                <w:szCs w:val="28"/>
              </w:rPr>
            </w:pPr>
          </w:p>
        </w:tc>
        <w:tc>
          <w:tcPr>
            <w:tcW w:w="5321" w:type="dxa"/>
            <w:gridSpan w:val="2"/>
            <w:vAlign w:val="center"/>
          </w:tcPr>
          <w:p w:rsidR="00D92CCA" w:rsidRPr="00877FE1" w:rsidRDefault="00877FE1" w:rsidP="00692AB7">
            <w:pPr>
              <w:rPr>
                <w:sz w:val="28"/>
                <w:szCs w:val="28"/>
              </w:rPr>
            </w:pPr>
            <w:r w:rsidRPr="00877FE1">
              <w:rPr>
                <w:b/>
                <w:bCs/>
                <w:sz w:val="28"/>
                <w:szCs w:val="28"/>
              </w:rPr>
              <w:t xml:space="preserve">Step 1: </w:t>
            </w:r>
            <w:r>
              <w:rPr>
                <w:sz w:val="28"/>
                <w:szCs w:val="28"/>
              </w:rPr>
              <w:t xml:space="preserve">The user presses the add button, chooses to add a transaction. In addition, the user next selects a wallet, an item, and enters the price (amount paid) of the corresponding transaction. </w:t>
            </w: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  <w:p w:rsidR="00D92CCA" w:rsidRDefault="00D92CCA" w:rsidP="00692AB7">
            <w:pPr>
              <w:rPr>
                <w:sz w:val="28"/>
                <w:szCs w:val="28"/>
              </w:rPr>
            </w:pPr>
          </w:p>
        </w:tc>
        <w:tc>
          <w:tcPr>
            <w:tcW w:w="5322" w:type="dxa"/>
            <w:gridSpan w:val="2"/>
            <w:vAlign w:val="center"/>
          </w:tcPr>
          <w:p w:rsidR="00D92CCA" w:rsidRDefault="00877FE1" w:rsidP="00692AB7">
            <w:pPr>
              <w:rPr>
                <w:sz w:val="28"/>
                <w:szCs w:val="28"/>
              </w:rPr>
            </w:pPr>
            <w:r w:rsidRPr="00877FE1">
              <w:rPr>
                <w:b/>
                <w:bCs/>
                <w:sz w:val="28"/>
                <w:szCs w:val="28"/>
              </w:rPr>
              <w:t>Step 1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The system takes the input, and checks if the selected wallet and item exists.</w:t>
            </w:r>
          </w:p>
          <w:p w:rsidR="00877FE1" w:rsidRDefault="00877FE1" w:rsidP="00692AB7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tep 2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The system checks if the price is a positive number.</w:t>
            </w:r>
          </w:p>
          <w:p w:rsidR="00877FE1" w:rsidRDefault="00877FE1" w:rsidP="00692AB7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tep 3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The system checks if the price is within the balance (budget) of the wallet.</w:t>
            </w:r>
          </w:p>
          <w:p w:rsidR="00877FE1" w:rsidRDefault="00877FE1" w:rsidP="00692AB7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tep 4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The system subtracts the price from the </w:t>
            </w:r>
            <w:r w:rsidR="000200DB">
              <w:rPr>
                <w:sz w:val="28"/>
                <w:szCs w:val="28"/>
              </w:rPr>
              <w:t xml:space="preserve">current </w:t>
            </w:r>
            <w:r>
              <w:rPr>
                <w:sz w:val="28"/>
                <w:szCs w:val="28"/>
              </w:rPr>
              <w:t>wallet’s balance.</w:t>
            </w:r>
          </w:p>
          <w:p w:rsidR="00877FE1" w:rsidRDefault="00877FE1" w:rsidP="00692AB7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tep 5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The system adds the transaction to the home page, and displays its information (item name, price, its corresponding wallet).</w:t>
            </w:r>
          </w:p>
          <w:p w:rsidR="00877FE1" w:rsidRDefault="00877FE1" w:rsidP="000200DB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 xml:space="preserve">Step 6: </w:t>
            </w:r>
            <w:r>
              <w:rPr>
                <w:sz w:val="28"/>
                <w:szCs w:val="28"/>
              </w:rPr>
              <w:t xml:space="preserve">The system </w:t>
            </w:r>
            <w:r w:rsidR="000200DB">
              <w:rPr>
                <w:sz w:val="28"/>
                <w:szCs w:val="28"/>
              </w:rPr>
              <w:t>marks</w:t>
            </w:r>
            <w:r w:rsidR="00171CC1">
              <w:rPr>
                <w:sz w:val="28"/>
                <w:szCs w:val="28"/>
              </w:rPr>
              <w:t xml:space="preserve"> (adds)</w:t>
            </w:r>
            <w:r w:rsidR="000200DB">
              <w:rPr>
                <w:sz w:val="28"/>
                <w:szCs w:val="28"/>
              </w:rPr>
              <w:t xml:space="preserve"> the transaction to the day it was made on, on the calendar.</w:t>
            </w:r>
            <w:r w:rsidRPr="00877FE1">
              <w:rPr>
                <w:b/>
                <w:bCs/>
                <w:sz w:val="28"/>
                <w:szCs w:val="28"/>
              </w:rPr>
              <w:t xml:space="preserve">  </w:t>
            </w:r>
          </w:p>
          <w:p w:rsidR="000200DB" w:rsidRDefault="000200DB" w:rsidP="000200DB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tep 7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The system includes the transaction to the statistics (pie chart and histogram), and then recalculate the statistics with this new addition.</w:t>
            </w:r>
          </w:p>
          <w:p w:rsidR="00D92CCA" w:rsidRDefault="000200DB" w:rsidP="00CA5499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Step 8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The system sends a notification to confirm that the addition process was successful.</w:t>
            </w:r>
          </w:p>
        </w:tc>
      </w:tr>
      <w:tr w:rsidR="00EB202A" w:rsidTr="00692AB7">
        <w:trPr>
          <w:trHeight w:val="576"/>
        </w:trPr>
        <w:tc>
          <w:tcPr>
            <w:tcW w:w="3955" w:type="dxa"/>
            <w:vAlign w:val="center"/>
          </w:tcPr>
          <w:p w:rsidR="00EB202A" w:rsidRPr="00485598" w:rsidRDefault="00EB202A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Alternate Courses:</w:t>
            </w:r>
          </w:p>
        </w:tc>
        <w:tc>
          <w:tcPr>
            <w:tcW w:w="10643" w:type="dxa"/>
            <w:gridSpan w:val="4"/>
            <w:vAlign w:val="center"/>
          </w:tcPr>
          <w:p w:rsidR="00EB202A" w:rsidRDefault="000200DB" w:rsidP="00692AB7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Alt-</w:t>
            </w:r>
            <w:r w:rsidRPr="00877FE1">
              <w:rPr>
                <w:b/>
                <w:bCs/>
                <w:sz w:val="28"/>
                <w:szCs w:val="28"/>
              </w:rPr>
              <w:t>Step 1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If the wallet or item does not exist, the system asks the user to add (create) that wallet and item then retry the transaction.</w:t>
            </w:r>
          </w:p>
          <w:p w:rsidR="000200DB" w:rsidRDefault="000200DB" w:rsidP="00692AB7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Alt-Step 2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If the price is negative, the system notifies the user that the price cannot be negative, and asks him/her to retry again.</w:t>
            </w:r>
          </w:p>
          <w:p w:rsidR="00692AB7" w:rsidRDefault="000200DB" w:rsidP="00592F71">
            <w:pPr>
              <w:rPr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Alt-Step 3</w:t>
            </w:r>
            <w:r w:rsidRPr="00877FE1">
              <w:rPr>
                <w:b/>
                <w:bCs/>
                <w:sz w:val="28"/>
                <w:szCs w:val="28"/>
              </w:rPr>
              <w:t>:</w:t>
            </w:r>
            <w:r>
              <w:rPr>
                <w:b/>
                <w:bCs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If the price if </w:t>
            </w:r>
            <w:r w:rsidR="00592F71">
              <w:rPr>
                <w:sz w:val="28"/>
                <w:szCs w:val="28"/>
              </w:rPr>
              <w:t xml:space="preserve">greater </w:t>
            </w:r>
            <w:r>
              <w:rPr>
                <w:sz w:val="28"/>
                <w:szCs w:val="28"/>
              </w:rPr>
              <w:t xml:space="preserve">than the current wallet’s balance, the system notifies the user that the transaction addition failed because the price is greater than the balance. </w:t>
            </w:r>
          </w:p>
        </w:tc>
      </w:tr>
      <w:tr w:rsidR="00EB202A" w:rsidTr="00692AB7">
        <w:trPr>
          <w:trHeight w:val="576"/>
        </w:trPr>
        <w:tc>
          <w:tcPr>
            <w:tcW w:w="3955" w:type="dxa"/>
            <w:vAlign w:val="center"/>
          </w:tcPr>
          <w:p w:rsidR="00EB202A" w:rsidRDefault="00EB202A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lastRenderedPageBreak/>
              <w:t>Conclusion:</w:t>
            </w:r>
          </w:p>
        </w:tc>
        <w:tc>
          <w:tcPr>
            <w:tcW w:w="10643" w:type="dxa"/>
            <w:gridSpan w:val="4"/>
            <w:vAlign w:val="center"/>
          </w:tcPr>
          <w:p w:rsidR="00EB202A" w:rsidRDefault="00592F71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use case concludes when the user receives a confirmation that the addition was successful.</w:t>
            </w:r>
          </w:p>
        </w:tc>
      </w:tr>
      <w:tr w:rsidR="00EB202A" w:rsidTr="00692AB7">
        <w:trPr>
          <w:trHeight w:val="576"/>
        </w:trPr>
        <w:tc>
          <w:tcPr>
            <w:tcW w:w="3955" w:type="dxa"/>
            <w:vAlign w:val="center"/>
          </w:tcPr>
          <w:p w:rsidR="00EB202A" w:rsidRDefault="00692AB7" w:rsidP="00692AB7">
            <w:pPr>
              <w:jc w:val="righ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Postcondition</w:t>
            </w:r>
            <w:r w:rsidR="00EB202A">
              <w:rPr>
                <w:b/>
                <w:sz w:val="28"/>
                <w:szCs w:val="28"/>
              </w:rPr>
              <w:t>:</w:t>
            </w:r>
          </w:p>
        </w:tc>
        <w:tc>
          <w:tcPr>
            <w:tcW w:w="10643" w:type="dxa"/>
            <w:gridSpan w:val="4"/>
            <w:vAlign w:val="center"/>
          </w:tcPr>
          <w:p w:rsidR="00EB202A" w:rsidRDefault="00592F71" w:rsidP="00692A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The transaction has been added and documented.</w:t>
            </w:r>
          </w:p>
        </w:tc>
      </w:tr>
    </w:tbl>
    <w:p w:rsidR="008148B4" w:rsidRDefault="008148B4">
      <w:pPr>
        <w:rPr>
          <w:sz w:val="28"/>
          <w:szCs w:val="28"/>
        </w:rPr>
      </w:pPr>
    </w:p>
    <w:p w:rsidR="00692AB7" w:rsidRDefault="00692AB7">
      <w:pPr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br w:type="page"/>
      </w:r>
    </w:p>
    <w:p w:rsidR="007D2AA3" w:rsidRDefault="007D2AA3" w:rsidP="00052274">
      <w:pPr>
        <w:jc w:val="center"/>
        <w:rPr>
          <w:sz w:val="28"/>
          <w:szCs w:val="28"/>
        </w:rPr>
      </w:pPr>
      <w:r w:rsidRPr="00170D83">
        <w:rPr>
          <w:b/>
          <w:sz w:val="40"/>
          <w:szCs w:val="40"/>
          <w:u w:val="single"/>
        </w:rPr>
        <w:lastRenderedPageBreak/>
        <w:t>Modeling System Requirements (</w:t>
      </w:r>
      <w:r>
        <w:rPr>
          <w:b/>
          <w:sz w:val="40"/>
          <w:szCs w:val="40"/>
          <w:u w:val="single"/>
        </w:rPr>
        <w:t>Sequence Diagram</w:t>
      </w:r>
      <w:r w:rsidRPr="00170D83">
        <w:rPr>
          <w:b/>
          <w:sz w:val="40"/>
          <w:szCs w:val="40"/>
          <w:u w:val="single"/>
        </w:rPr>
        <w:t>)</w:t>
      </w:r>
      <w:r w:rsidR="0038625E">
        <w:rPr>
          <w:sz w:val="28"/>
          <w:szCs w:val="28"/>
        </w:rPr>
        <w:t xml:space="preserve"> </w:t>
      </w:r>
      <w:r>
        <w:rPr>
          <w:sz w:val="28"/>
          <w:szCs w:val="28"/>
        </w:rPr>
        <w:br/>
      </w:r>
      <w:r w:rsidR="00313931">
        <w:rPr>
          <w:sz w:val="28"/>
          <w:szCs w:val="28"/>
        </w:rPr>
        <w:pict>
          <v:shape id="_x0000_i1029" type="#_x0000_t75" style="width:429pt;height:477pt">
            <v:imagedata r:id="rId14" o:title="sq"/>
          </v:shape>
        </w:pict>
      </w:r>
    </w:p>
    <w:p w:rsidR="007D2AA3" w:rsidRDefault="007D2AA3">
      <w:pPr>
        <w:rPr>
          <w:sz w:val="28"/>
          <w:szCs w:val="28"/>
        </w:rPr>
      </w:pPr>
    </w:p>
    <w:p w:rsidR="00996C24" w:rsidRDefault="00996C24">
      <w:pPr>
        <w:rPr>
          <w:sz w:val="28"/>
          <w:szCs w:val="28"/>
        </w:rPr>
      </w:pPr>
    </w:p>
    <w:p w:rsidR="00D93C61" w:rsidRDefault="00F80FFE">
      <w:pPr>
        <w:rPr>
          <w:b/>
          <w:sz w:val="40"/>
          <w:szCs w:val="40"/>
          <w:u w:val="single"/>
        </w:rPr>
      </w:pPr>
      <w:r>
        <w:rPr>
          <w:b/>
          <w:noProof/>
          <w:sz w:val="40"/>
          <w:szCs w:val="40"/>
          <w:u w:val="single"/>
        </w:rPr>
        <w:pict>
          <v:shape id="_x0000_s1028" type="#_x0000_t202" style="position:absolute;margin-left:0;margin-top:0;width:362.4pt;height:542.55pt;z-index:251663360;mso-height-percent:200;mso-position-horizontal:center;mso-position-horizontal-relative:margin;mso-position-vertical:center;mso-position-vertical-relative:margin;mso-height-percent:200;mso-width-relative:margin;mso-height-relative:margin" stroked="f">
            <v:textbox style="mso-fit-shape-to-text:t">
              <w:txbxContent>
                <w:p w:rsidR="00D93C61" w:rsidRPr="00D93C61" w:rsidRDefault="00D93C61" w:rsidP="00D93C61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Phase 3:</w:t>
                  </w:r>
                </w:p>
                <w:p w:rsidR="00D93C61" w:rsidRDefault="00D93C61" w:rsidP="00D93C61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>
                    <w:rPr>
                      <w:b/>
                      <w:sz w:val="96"/>
                      <w:szCs w:val="96"/>
                    </w:rPr>
                    <w:t xml:space="preserve">Data </w:t>
                  </w:r>
                </w:p>
                <w:p w:rsidR="00D93C61" w:rsidRPr="00D93C61" w:rsidRDefault="00D93C61" w:rsidP="00D93C61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>Modeling</w:t>
                  </w:r>
                </w:p>
              </w:txbxContent>
            </v:textbox>
            <w10:wrap type="square" anchorx="margin" anchory="margin"/>
          </v:shape>
        </w:pict>
      </w:r>
      <w:r w:rsidR="00D93C61">
        <w:rPr>
          <w:b/>
          <w:sz w:val="40"/>
          <w:szCs w:val="40"/>
          <w:u w:val="single"/>
        </w:rPr>
        <w:br w:type="page"/>
      </w:r>
    </w:p>
    <w:p w:rsidR="00170D83" w:rsidRPr="008C58E0" w:rsidRDefault="008C58E0" w:rsidP="008C58E0">
      <w:pPr>
        <w:jc w:val="center"/>
        <w:rPr>
          <w:b/>
          <w:sz w:val="40"/>
          <w:szCs w:val="40"/>
          <w:u w:val="single"/>
        </w:rPr>
      </w:pPr>
      <w:r w:rsidRPr="008C58E0">
        <w:rPr>
          <w:b/>
          <w:sz w:val="40"/>
          <w:szCs w:val="40"/>
          <w:u w:val="single"/>
        </w:rPr>
        <w:lastRenderedPageBreak/>
        <w:t>Context Data Model</w:t>
      </w:r>
    </w:p>
    <w:p w:rsidR="005B6A64" w:rsidRDefault="008C58E0">
      <w:pPr>
        <w:rPr>
          <w:noProof/>
          <w:sz w:val="28"/>
          <w:szCs w:val="28"/>
        </w:rPr>
      </w:pPr>
      <w:r>
        <w:rPr>
          <w:sz w:val="28"/>
          <w:szCs w:val="28"/>
        </w:rPr>
        <w:t>(It shows the entities and the entities relationships without any additional information)</w:t>
      </w:r>
      <w:r w:rsidR="005B6A64" w:rsidRPr="005B6A64">
        <w:rPr>
          <w:noProof/>
          <w:sz w:val="28"/>
          <w:szCs w:val="28"/>
        </w:rPr>
        <w:t xml:space="preserve"> </w:t>
      </w:r>
    </w:p>
    <w:p w:rsidR="005B6A64" w:rsidRDefault="005B6A64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              </w:t>
      </w:r>
    </w:p>
    <w:p w:rsidR="005B6A64" w:rsidRDefault="005B6A64">
      <w:pPr>
        <w:rPr>
          <w:noProof/>
          <w:sz w:val="28"/>
          <w:szCs w:val="28"/>
        </w:rPr>
      </w:pPr>
    </w:p>
    <w:p w:rsidR="005B6A64" w:rsidRDefault="005B6A64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                            </w:t>
      </w:r>
      <w:r>
        <w:rPr>
          <w:noProof/>
          <w:sz w:val="28"/>
          <w:szCs w:val="28"/>
        </w:rPr>
        <w:drawing>
          <wp:inline distT="0" distB="0" distL="0" distR="0" wp14:anchorId="5F8CA88F" wp14:editId="322B5F13">
            <wp:extent cx="6962775" cy="2667000"/>
            <wp:effectExtent l="0" t="0" r="0" b="0"/>
            <wp:docPr id="4" name="Picture 4" descr="C:\Users\Hicha\AppData\Local\Microsoft\Windows\INetCache\Content.Word\Database (1)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Hicha\AppData\Local\Microsoft\Windows\INetCache\Content.Word\Database (1) (2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277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A64" w:rsidRDefault="005B6A64">
      <w:pPr>
        <w:rPr>
          <w:noProof/>
          <w:sz w:val="28"/>
          <w:szCs w:val="28"/>
        </w:rPr>
      </w:pPr>
    </w:p>
    <w:p w:rsidR="005B6A64" w:rsidRDefault="005B6A64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 </w:t>
      </w:r>
    </w:p>
    <w:p w:rsidR="008C58E0" w:rsidRDefault="008C58E0">
      <w:pPr>
        <w:rPr>
          <w:sz w:val="28"/>
          <w:szCs w:val="28"/>
        </w:rPr>
      </w:pPr>
    </w:p>
    <w:p w:rsidR="004B41A9" w:rsidRDefault="004B41A9" w:rsidP="004B41A9">
      <w:pPr>
        <w:jc w:val="center"/>
        <w:rPr>
          <w:b/>
          <w:noProof/>
          <w:sz w:val="40"/>
          <w:szCs w:val="40"/>
        </w:rPr>
      </w:pPr>
    </w:p>
    <w:p w:rsidR="008C58E0" w:rsidRDefault="008C58E0">
      <w:pPr>
        <w:rPr>
          <w:sz w:val="28"/>
          <w:szCs w:val="28"/>
        </w:rPr>
      </w:pPr>
    </w:p>
    <w:p w:rsidR="008C58E0" w:rsidRPr="008C58E0" w:rsidRDefault="008C58E0" w:rsidP="008C58E0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lastRenderedPageBreak/>
        <w:t>Key-Based</w:t>
      </w:r>
      <w:r w:rsidRPr="008C58E0">
        <w:rPr>
          <w:b/>
          <w:sz w:val="40"/>
          <w:szCs w:val="40"/>
          <w:u w:val="single"/>
        </w:rPr>
        <w:t xml:space="preserve"> Data Model</w:t>
      </w:r>
    </w:p>
    <w:p w:rsidR="008C58E0" w:rsidRDefault="008C58E0" w:rsidP="008C58E0">
      <w:pPr>
        <w:rPr>
          <w:sz w:val="28"/>
          <w:szCs w:val="28"/>
        </w:rPr>
      </w:pPr>
      <w:r>
        <w:rPr>
          <w:sz w:val="28"/>
          <w:szCs w:val="28"/>
        </w:rPr>
        <w:t>(It shows the entities and the primary keys)</w:t>
      </w:r>
    </w:p>
    <w:p w:rsidR="008B2B2F" w:rsidRDefault="008B2B2F" w:rsidP="008C58E0">
      <w:pPr>
        <w:rPr>
          <w:sz w:val="28"/>
          <w:szCs w:val="28"/>
        </w:rPr>
      </w:pPr>
    </w:p>
    <w:p w:rsidR="008B2B2F" w:rsidRDefault="005B6A64" w:rsidP="008C58E0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pict>
          <v:shape id="_x0000_i1060" type="#_x0000_t75" style="width:548.25pt;height:270.75pt">
            <v:imagedata r:id="rId16" o:title="Database (1) (1)"/>
          </v:shape>
        </w:pict>
      </w:r>
    </w:p>
    <w:p w:rsidR="008B2B2F" w:rsidRDefault="008B2B2F" w:rsidP="008C58E0">
      <w:pPr>
        <w:rPr>
          <w:sz w:val="28"/>
          <w:szCs w:val="28"/>
        </w:rPr>
      </w:pPr>
    </w:p>
    <w:p w:rsidR="008B2B2F" w:rsidRDefault="008B2B2F" w:rsidP="008B2B2F">
      <w:pPr>
        <w:jc w:val="center"/>
        <w:rPr>
          <w:sz w:val="28"/>
          <w:szCs w:val="28"/>
        </w:rPr>
      </w:pPr>
    </w:p>
    <w:p w:rsidR="008B2B2F" w:rsidRDefault="008B2B2F" w:rsidP="008B2B2F">
      <w:pPr>
        <w:jc w:val="center"/>
        <w:rPr>
          <w:sz w:val="28"/>
          <w:szCs w:val="28"/>
        </w:rPr>
      </w:pPr>
    </w:p>
    <w:p w:rsidR="00423A3C" w:rsidRDefault="00423A3C">
      <w:pPr>
        <w:rPr>
          <w:sz w:val="28"/>
          <w:szCs w:val="28"/>
        </w:rPr>
      </w:pPr>
    </w:p>
    <w:p w:rsidR="00423A3C" w:rsidRPr="008C58E0" w:rsidRDefault="00423A3C" w:rsidP="00423A3C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lastRenderedPageBreak/>
        <w:t>Fully-Attributes</w:t>
      </w:r>
      <w:r w:rsidRPr="008C58E0">
        <w:rPr>
          <w:b/>
          <w:sz w:val="40"/>
          <w:szCs w:val="40"/>
          <w:u w:val="single"/>
        </w:rPr>
        <w:t xml:space="preserve"> Data Model</w:t>
      </w:r>
    </w:p>
    <w:p w:rsidR="008B2B2F" w:rsidRDefault="00423A3C" w:rsidP="00423A3C">
      <w:pPr>
        <w:rPr>
          <w:sz w:val="28"/>
          <w:szCs w:val="28"/>
        </w:rPr>
      </w:pPr>
      <w:r>
        <w:rPr>
          <w:sz w:val="28"/>
          <w:szCs w:val="28"/>
        </w:rPr>
        <w:t>(It shows the entities, the relationships, the primary keys, and all attributes including the foreign keys)</w:t>
      </w:r>
      <w:r w:rsidR="008B2B2F" w:rsidRPr="008B2B2F">
        <w:rPr>
          <w:sz w:val="28"/>
          <w:szCs w:val="28"/>
        </w:rPr>
        <w:t xml:space="preserve"> </w:t>
      </w:r>
    </w:p>
    <w:p w:rsidR="005B6A64" w:rsidRDefault="005B6A64" w:rsidP="00423A3C">
      <w:pPr>
        <w:rPr>
          <w:sz w:val="28"/>
          <w:szCs w:val="28"/>
        </w:rPr>
      </w:pPr>
      <w:r>
        <w:rPr>
          <w:sz w:val="28"/>
          <w:szCs w:val="28"/>
        </w:rPr>
        <w:t xml:space="preserve">           </w:t>
      </w:r>
    </w:p>
    <w:p w:rsidR="005B6A64" w:rsidRDefault="005B6A64" w:rsidP="00423A3C">
      <w:pPr>
        <w:rPr>
          <w:sz w:val="28"/>
          <w:szCs w:val="28"/>
        </w:rPr>
      </w:pPr>
    </w:p>
    <w:p w:rsidR="008B2B2F" w:rsidRDefault="005B6A64" w:rsidP="00423A3C">
      <w:pPr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  <w:r>
        <w:rPr>
          <w:sz w:val="28"/>
          <w:szCs w:val="28"/>
        </w:rPr>
        <w:pict>
          <v:shape id="_x0000_i1063" type="#_x0000_t75" style="width:548.25pt;height:309.75pt">
            <v:imagedata r:id="rId17" o:title="Database (1)"/>
          </v:shape>
        </w:pict>
      </w:r>
    </w:p>
    <w:p w:rsidR="008B2B2F" w:rsidRDefault="008B2B2F" w:rsidP="00423A3C">
      <w:pPr>
        <w:rPr>
          <w:sz w:val="28"/>
          <w:szCs w:val="28"/>
        </w:rPr>
      </w:pPr>
    </w:p>
    <w:p w:rsidR="00423A3C" w:rsidRDefault="00423A3C" w:rsidP="008B2B2F">
      <w:pPr>
        <w:jc w:val="center"/>
        <w:rPr>
          <w:sz w:val="28"/>
          <w:szCs w:val="28"/>
        </w:rPr>
      </w:pPr>
    </w:p>
    <w:p w:rsidR="00D93C61" w:rsidRDefault="00D93C61" w:rsidP="005B6A64">
      <w:pPr>
        <w:rPr>
          <w:sz w:val="28"/>
          <w:szCs w:val="28"/>
        </w:rPr>
      </w:pPr>
      <w:bookmarkStart w:id="0" w:name="_GoBack"/>
      <w:bookmarkEnd w:id="0"/>
    </w:p>
    <w:p w:rsidR="00992426" w:rsidRDefault="00F80FFE" w:rsidP="00476FEB">
      <w:pPr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29" type="#_x0000_t202" style="position:absolute;margin-left:0;margin-top:0;width:362.4pt;height:542.55pt;z-index:251664384;mso-height-percent:200;mso-position-horizontal:center;mso-position-horizontal-relative:margin;mso-position-vertical:center;mso-position-vertical-relative:margin;mso-height-percent:200;mso-width-relative:margin;mso-height-relative:margin" stroked="f">
            <v:textbox style="mso-fit-shape-to-text:t">
              <w:txbxContent>
                <w:p w:rsidR="00D93C61" w:rsidRPr="00D93C61" w:rsidRDefault="00D93C61" w:rsidP="00D93C61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 w:rsidRPr="00D93C61">
                    <w:rPr>
                      <w:b/>
                      <w:sz w:val="96"/>
                      <w:szCs w:val="96"/>
                    </w:rPr>
                    <w:t xml:space="preserve">Phase </w:t>
                  </w:r>
                  <w:r>
                    <w:rPr>
                      <w:b/>
                      <w:sz w:val="96"/>
                      <w:szCs w:val="96"/>
                    </w:rPr>
                    <w:t>4</w:t>
                  </w:r>
                  <w:r w:rsidRPr="00D93C61">
                    <w:rPr>
                      <w:b/>
                      <w:sz w:val="96"/>
                      <w:szCs w:val="96"/>
                    </w:rPr>
                    <w:t>:</w:t>
                  </w:r>
                </w:p>
                <w:p w:rsidR="00D93C61" w:rsidRPr="00D93C61" w:rsidRDefault="00D93C61" w:rsidP="00D93C61">
                  <w:pPr>
                    <w:jc w:val="center"/>
                    <w:rPr>
                      <w:b/>
                      <w:sz w:val="96"/>
                      <w:szCs w:val="96"/>
                    </w:rPr>
                  </w:pPr>
                  <w:r>
                    <w:rPr>
                      <w:b/>
                      <w:sz w:val="96"/>
                      <w:szCs w:val="96"/>
                    </w:rPr>
                    <w:t>Process Modeling</w:t>
                  </w:r>
                </w:p>
              </w:txbxContent>
            </v:textbox>
            <w10:wrap type="square" anchorx="margin" anchory="margin"/>
          </v:shape>
        </w:pict>
      </w:r>
    </w:p>
    <w:p w:rsidR="00476FEB" w:rsidRDefault="00476FEB" w:rsidP="00423A3C">
      <w:pPr>
        <w:rPr>
          <w:sz w:val="28"/>
          <w:szCs w:val="28"/>
        </w:rPr>
      </w:pPr>
    </w:p>
    <w:p w:rsidR="00B548A5" w:rsidRDefault="00B548A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45ABB" w:rsidRPr="008C58E0" w:rsidRDefault="00145ABB" w:rsidP="00145ABB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lastRenderedPageBreak/>
        <w:t>Event Response (Use Case List)</w:t>
      </w:r>
    </w:p>
    <w:p w:rsidR="00145ABB" w:rsidRDefault="00145ABB" w:rsidP="00145ABB">
      <w:pPr>
        <w:rPr>
          <w:sz w:val="28"/>
          <w:szCs w:val="28"/>
        </w:rPr>
      </w:pPr>
      <w:r>
        <w:rPr>
          <w:sz w:val="28"/>
          <w:szCs w:val="28"/>
        </w:rPr>
        <w:t>(It shows the business events to which the system must provide a response)</w:t>
      </w:r>
    </w:p>
    <w:tbl>
      <w:tblPr>
        <w:tblW w:w="146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1"/>
        <w:gridCol w:w="4426"/>
        <w:gridCol w:w="3995"/>
        <w:gridCol w:w="3594"/>
      </w:tblGrid>
      <w:tr w:rsidR="00963D6E" w:rsidRPr="0083335E" w:rsidTr="00E57E87">
        <w:trPr>
          <w:trHeight w:val="576"/>
        </w:trPr>
        <w:tc>
          <w:tcPr>
            <w:tcW w:w="2601" w:type="dxa"/>
            <w:shd w:val="clear" w:color="auto" w:fill="CCCCCC"/>
            <w:vAlign w:val="center"/>
          </w:tcPr>
          <w:p w:rsidR="00963D6E" w:rsidRPr="0083335E" w:rsidRDefault="00963D6E" w:rsidP="00E57E87">
            <w:pPr>
              <w:spacing w:after="0"/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Actor</w:t>
            </w:r>
          </w:p>
        </w:tc>
        <w:tc>
          <w:tcPr>
            <w:tcW w:w="4426" w:type="dxa"/>
            <w:shd w:val="clear" w:color="auto" w:fill="CCCCCC"/>
            <w:vAlign w:val="center"/>
          </w:tcPr>
          <w:p w:rsidR="00963D6E" w:rsidRPr="0083335E" w:rsidRDefault="00963D6E" w:rsidP="00E57E87">
            <w:pPr>
              <w:spacing w:after="0"/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Event (Use-Case)</w:t>
            </w:r>
          </w:p>
        </w:tc>
        <w:tc>
          <w:tcPr>
            <w:tcW w:w="3995" w:type="dxa"/>
            <w:shd w:val="clear" w:color="auto" w:fill="CCCCCC"/>
            <w:vAlign w:val="center"/>
          </w:tcPr>
          <w:p w:rsidR="00963D6E" w:rsidRPr="0083335E" w:rsidRDefault="00963D6E" w:rsidP="00E57E87">
            <w:pPr>
              <w:spacing w:after="0"/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Trigger</w:t>
            </w:r>
            <w:r w:rsidR="00873D44"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 xml:space="preserve"> (Input(s))</w:t>
            </w:r>
          </w:p>
        </w:tc>
        <w:tc>
          <w:tcPr>
            <w:tcW w:w="3594" w:type="dxa"/>
            <w:shd w:val="clear" w:color="auto" w:fill="CCCCCC"/>
            <w:vAlign w:val="center"/>
          </w:tcPr>
          <w:p w:rsidR="00963D6E" w:rsidRPr="0083335E" w:rsidRDefault="00963D6E" w:rsidP="00E57E87">
            <w:pPr>
              <w:spacing w:after="0"/>
              <w:jc w:val="center"/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>Responses</w:t>
            </w:r>
            <w:r w:rsidR="00873D44">
              <w:rPr>
                <w:rFonts w:ascii="Calibri" w:eastAsia="Calibri" w:hAnsi="Calibri" w:cs="Times New Roman"/>
                <w:b/>
                <w:bCs/>
                <w:sz w:val="28"/>
                <w:szCs w:val="28"/>
              </w:rPr>
              <w:t xml:space="preserve"> (Output(s))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</w:t>
            </w: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Register</w:t>
            </w:r>
          </w:p>
        </w:tc>
        <w:tc>
          <w:tcPr>
            <w:tcW w:w="3995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rname, password, name, date of birth</w:t>
            </w:r>
          </w:p>
        </w:tc>
        <w:tc>
          <w:tcPr>
            <w:tcW w:w="3594" w:type="dxa"/>
          </w:tcPr>
          <w:p w:rsidR="00963D6E" w:rsidRPr="0083335E" w:rsidRDefault="004F1E2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system creates </w:t>
            </w:r>
            <w:r w:rsidR="00A945D6">
              <w:rPr>
                <w:rFonts w:ascii="Calibri" w:eastAsia="Calibri" w:hAnsi="Calibri" w:cs="Times New Roman"/>
                <w:sz w:val="28"/>
                <w:szCs w:val="28"/>
              </w:rPr>
              <w:t>a new account in the User database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Login</w:t>
            </w:r>
          </w:p>
        </w:tc>
        <w:tc>
          <w:tcPr>
            <w:tcW w:w="3995" w:type="dxa"/>
          </w:tcPr>
          <w:p w:rsidR="00963D6E" w:rsidRPr="0083335E" w:rsidRDefault="004F1E2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Username, </w:t>
            </w:r>
            <w:r w:rsidR="00A945D6">
              <w:rPr>
                <w:rFonts w:ascii="Calibri" w:eastAsia="Calibri" w:hAnsi="Calibri" w:cs="Times New Roman"/>
                <w:sz w:val="28"/>
                <w:szCs w:val="28"/>
              </w:rPr>
              <w:t>password</w:t>
            </w:r>
          </w:p>
        </w:tc>
        <w:tc>
          <w:tcPr>
            <w:tcW w:w="3594" w:type="dxa"/>
          </w:tcPr>
          <w:p w:rsidR="00963D6E" w:rsidRPr="0083335E" w:rsidRDefault="004F1E2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confirms and validates the username and password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View Daily Transactions </w:t>
            </w:r>
          </w:p>
        </w:tc>
        <w:tc>
          <w:tcPr>
            <w:tcW w:w="3995" w:type="dxa"/>
          </w:tcPr>
          <w:p w:rsidR="00963D6E" w:rsidRPr="0083335E" w:rsidRDefault="004F1E2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wallet name, item name, price</w:t>
            </w:r>
          </w:p>
        </w:tc>
        <w:tc>
          <w:tcPr>
            <w:tcW w:w="3594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displays all daily transactions, which the user can view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View total balance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current balance</w:t>
            </w:r>
          </w:p>
        </w:tc>
        <w:tc>
          <w:tcPr>
            <w:tcW w:w="3594" w:type="dxa"/>
          </w:tcPr>
          <w:p w:rsidR="00963D6E" w:rsidRPr="0083335E" w:rsidRDefault="004F1E22" w:rsidP="00B06A3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</w:t>
            </w:r>
            <w:r w:rsidR="00B06A32">
              <w:rPr>
                <w:rFonts w:ascii="Calibri" w:eastAsia="Calibri" w:hAnsi="Calibri" w:cs="Times New Roman"/>
                <w:sz w:val="28"/>
                <w:szCs w:val="28"/>
              </w:rPr>
              <w:t xml:space="preserve">The system generates the total balance by adding all current balances, which the user can view 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View progress bar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Initial balance, current balance</w:t>
            </w:r>
          </w:p>
        </w:tc>
        <w:tc>
          <w:tcPr>
            <w:tcW w:w="3594" w:type="dxa"/>
          </w:tcPr>
          <w:p w:rsidR="00963D6E" w:rsidRPr="0083335E" w:rsidRDefault="00B06A32" w:rsidP="00B06A3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generates a progress bar from the balances which the user can view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Use calendar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month, year, day, wallet name, item name, price, initial balance, current balance</w:t>
            </w:r>
          </w:p>
        </w:tc>
        <w:tc>
          <w:tcPr>
            <w:tcW w:w="3594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logically selects all transactions and wallet the belongs to a specific date, which the user can view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Add wallet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wallet name, initial balance</w:t>
            </w:r>
          </w:p>
        </w:tc>
        <w:tc>
          <w:tcPr>
            <w:tcW w:w="3594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creates a new wallet and adds it to the wallet database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Add item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Item name</w:t>
            </w:r>
          </w:p>
        </w:tc>
        <w:tc>
          <w:tcPr>
            <w:tcW w:w="3594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creates a new item and adds it to the item database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Add transaction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wallet name, item name, price</w:t>
            </w:r>
          </w:p>
        </w:tc>
        <w:tc>
          <w:tcPr>
            <w:tcW w:w="3594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system creates a new transaction and adds it to the transaction database 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963D6E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Delete wallet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wallet name</w:t>
            </w:r>
          </w:p>
        </w:tc>
        <w:tc>
          <w:tcPr>
            <w:tcW w:w="3594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deletes the wallet that the user selected</w:t>
            </w:r>
          </w:p>
        </w:tc>
      </w:tr>
      <w:tr w:rsidR="00963D6E" w:rsidRPr="0083335E" w:rsidTr="00963D6E">
        <w:trPr>
          <w:cantSplit/>
        </w:trPr>
        <w:tc>
          <w:tcPr>
            <w:tcW w:w="2601" w:type="dxa"/>
          </w:tcPr>
          <w:p w:rsidR="00963D6E" w:rsidRPr="0083335E" w:rsidRDefault="00963D6E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Pr="0083335E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Delete item</w:t>
            </w:r>
          </w:p>
        </w:tc>
        <w:tc>
          <w:tcPr>
            <w:tcW w:w="3995" w:type="dxa"/>
          </w:tcPr>
          <w:p w:rsidR="00963D6E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Item name</w:t>
            </w:r>
          </w:p>
        </w:tc>
        <w:tc>
          <w:tcPr>
            <w:tcW w:w="3594" w:type="dxa"/>
          </w:tcPr>
          <w:p w:rsidR="00963D6E" w:rsidRPr="0083335E" w:rsidRDefault="00B06A32" w:rsidP="00B06A3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system deletes the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item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that the user selected</w:t>
            </w:r>
          </w:p>
        </w:tc>
      </w:tr>
      <w:tr w:rsidR="00A945D6" w:rsidRPr="0083335E" w:rsidTr="00963D6E">
        <w:trPr>
          <w:cantSplit/>
        </w:trPr>
        <w:tc>
          <w:tcPr>
            <w:tcW w:w="2601" w:type="dxa"/>
          </w:tcPr>
          <w:p w:rsidR="00A945D6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Delete transaction </w:t>
            </w:r>
          </w:p>
        </w:tc>
        <w:tc>
          <w:tcPr>
            <w:tcW w:w="3995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ransID</w:t>
            </w:r>
          </w:p>
        </w:tc>
        <w:tc>
          <w:tcPr>
            <w:tcW w:w="3594" w:type="dxa"/>
          </w:tcPr>
          <w:p w:rsidR="00A945D6" w:rsidRPr="0083335E" w:rsidRDefault="00B06A32" w:rsidP="00B06A3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system deletes the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ransaction 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>that the user selected</w:t>
            </w:r>
          </w:p>
        </w:tc>
      </w:tr>
      <w:tr w:rsidR="00A945D6" w:rsidRPr="0083335E" w:rsidTr="00963D6E">
        <w:trPr>
          <w:cantSplit/>
        </w:trPr>
        <w:tc>
          <w:tcPr>
            <w:tcW w:w="2601" w:type="dxa"/>
          </w:tcPr>
          <w:p w:rsidR="00A945D6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Edit wallet</w:t>
            </w:r>
          </w:p>
        </w:tc>
        <w:tc>
          <w:tcPr>
            <w:tcW w:w="3995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Initial balance</w:t>
            </w:r>
          </w:p>
        </w:tc>
        <w:tc>
          <w:tcPr>
            <w:tcW w:w="3594" w:type="dxa"/>
          </w:tcPr>
          <w:p w:rsidR="00A945D6" w:rsidRPr="0083335E" w:rsidRDefault="00B06A32" w:rsidP="00B06A3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The system updates the wallet’s initial balance according the value entered by the user </w:t>
            </w:r>
          </w:p>
        </w:tc>
      </w:tr>
      <w:tr w:rsidR="00A945D6" w:rsidRPr="0083335E" w:rsidTr="00963D6E">
        <w:trPr>
          <w:cantSplit/>
        </w:trPr>
        <w:tc>
          <w:tcPr>
            <w:tcW w:w="2601" w:type="dxa"/>
          </w:tcPr>
          <w:p w:rsidR="00A945D6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Edit item</w:t>
            </w:r>
          </w:p>
        </w:tc>
        <w:tc>
          <w:tcPr>
            <w:tcW w:w="3995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Item name</w:t>
            </w:r>
          </w:p>
        </w:tc>
        <w:tc>
          <w:tcPr>
            <w:tcW w:w="3594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updates the item name of an item in the item database</w:t>
            </w:r>
          </w:p>
        </w:tc>
      </w:tr>
      <w:tr w:rsidR="00A945D6" w:rsidRPr="0083335E" w:rsidTr="00963D6E">
        <w:trPr>
          <w:cantSplit/>
        </w:trPr>
        <w:tc>
          <w:tcPr>
            <w:tcW w:w="2601" w:type="dxa"/>
          </w:tcPr>
          <w:p w:rsidR="00A945D6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Receive reminder notification</w:t>
            </w:r>
          </w:p>
        </w:tc>
        <w:tc>
          <w:tcPr>
            <w:tcW w:w="3995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name</w:t>
            </w:r>
          </w:p>
        </w:tc>
        <w:tc>
          <w:tcPr>
            <w:tcW w:w="3594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send the user a reminder notification that has the users name in it, in order to remind him to use the app</w:t>
            </w:r>
          </w:p>
        </w:tc>
      </w:tr>
      <w:tr w:rsidR="00A945D6" w:rsidRPr="0083335E" w:rsidTr="00963D6E">
        <w:trPr>
          <w:cantSplit/>
        </w:trPr>
        <w:tc>
          <w:tcPr>
            <w:tcW w:w="2601" w:type="dxa"/>
          </w:tcPr>
          <w:p w:rsidR="00A945D6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Receive balance limit notification </w:t>
            </w:r>
          </w:p>
        </w:tc>
        <w:tc>
          <w:tcPr>
            <w:tcW w:w="3995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wallet name, initial balance, current balance</w:t>
            </w:r>
          </w:p>
        </w:tc>
        <w:tc>
          <w:tcPr>
            <w:tcW w:w="3594" w:type="dxa"/>
          </w:tcPr>
          <w:p w:rsidR="00A945D6" w:rsidRPr="0083335E" w:rsidRDefault="00B06A32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send the user a notification when the user re</w:t>
            </w:r>
            <w:r w:rsidR="003C47AA">
              <w:rPr>
                <w:rFonts w:ascii="Calibri" w:eastAsia="Calibri" w:hAnsi="Calibri" w:cs="Times New Roman"/>
                <w:sz w:val="28"/>
                <w:szCs w:val="28"/>
              </w:rPr>
              <w:t>aches</w:t>
            </w:r>
            <w:r>
              <w:rPr>
                <w:rFonts w:ascii="Calibri" w:eastAsia="Calibri" w:hAnsi="Calibri" w:cs="Times New Roman"/>
                <w:sz w:val="28"/>
                <w:szCs w:val="28"/>
              </w:rPr>
              <w:t xml:space="preserve"> the balance limit of a wallet</w:t>
            </w:r>
          </w:p>
        </w:tc>
      </w:tr>
      <w:tr w:rsidR="00A945D6" w:rsidRPr="0083335E" w:rsidTr="00963D6E">
        <w:trPr>
          <w:cantSplit/>
        </w:trPr>
        <w:tc>
          <w:tcPr>
            <w:tcW w:w="2601" w:type="dxa"/>
          </w:tcPr>
          <w:p w:rsidR="00A945D6" w:rsidRPr="0083335E" w:rsidRDefault="00A945D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</w:p>
        </w:tc>
        <w:tc>
          <w:tcPr>
            <w:tcW w:w="4426" w:type="dxa"/>
          </w:tcPr>
          <w:p w:rsidR="00A945D6" w:rsidRDefault="00A945D6" w:rsidP="00A945D6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Access statistics if expenses</w:t>
            </w:r>
          </w:p>
        </w:tc>
        <w:tc>
          <w:tcPr>
            <w:tcW w:w="3995" w:type="dxa"/>
          </w:tcPr>
          <w:p w:rsidR="00A945D6" w:rsidRPr="0083335E" w:rsidRDefault="00184606" w:rsidP="004E2BF2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d</w:t>
            </w:r>
            <w:r w:rsidR="003C47AA">
              <w:rPr>
                <w:rFonts w:ascii="Calibri" w:eastAsia="Calibri" w:hAnsi="Calibri" w:cs="Times New Roman"/>
                <w:sz w:val="28"/>
                <w:szCs w:val="28"/>
              </w:rPr>
              <w:t>ay, month, year, price</w:t>
            </w:r>
          </w:p>
        </w:tc>
        <w:tc>
          <w:tcPr>
            <w:tcW w:w="3594" w:type="dxa"/>
          </w:tcPr>
          <w:p w:rsidR="00A945D6" w:rsidRPr="0083335E" w:rsidRDefault="003C47AA" w:rsidP="003C47AA">
            <w:pPr>
              <w:rPr>
                <w:rFonts w:ascii="Calibri" w:eastAsia="Calibri" w:hAnsi="Calibri" w:cs="Times New Roman"/>
                <w:sz w:val="28"/>
                <w:szCs w:val="28"/>
              </w:rPr>
            </w:pPr>
            <w:r>
              <w:rPr>
                <w:rFonts w:ascii="Calibri" w:eastAsia="Calibri" w:hAnsi="Calibri" w:cs="Times New Roman"/>
                <w:sz w:val="28"/>
                <w:szCs w:val="28"/>
              </w:rPr>
              <w:t>The system generates a histogram comparing the daily amount spend (prices)</w:t>
            </w:r>
          </w:p>
        </w:tc>
      </w:tr>
    </w:tbl>
    <w:p w:rsidR="00145ABB" w:rsidRDefault="005B35DE">
      <w:pPr>
        <w:rPr>
          <w:sz w:val="28"/>
          <w:szCs w:val="28"/>
        </w:rPr>
      </w:pPr>
      <w:r>
        <w:rPr>
          <w:bCs/>
          <w:sz w:val="24"/>
          <w:szCs w:val="24"/>
        </w:rPr>
        <w:t>(You can add as much as you need)</w:t>
      </w:r>
    </w:p>
    <w:p w:rsidR="005B35DE" w:rsidRDefault="005B35DE">
      <w:pPr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br w:type="page"/>
      </w:r>
    </w:p>
    <w:p w:rsidR="00A945D6" w:rsidRDefault="005F5197" w:rsidP="00A945D6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lastRenderedPageBreak/>
        <w:t xml:space="preserve">Full </w:t>
      </w:r>
      <w:r w:rsidR="005C5C2B">
        <w:rPr>
          <w:b/>
          <w:sz w:val="40"/>
          <w:szCs w:val="40"/>
          <w:u w:val="single"/>
        </w:rPr>
        <w:t>System Data Flow Diagram</w:t>
      </w:r>
      <w:r w:rsidR="00AA28D7">
        <w:rPr>
          <w:b/>
          <w:sz w:val="40"/>
          <w:szCs w:val="40"/>
          <w:u w:val="single"/>
        </w:rPr>
        <w:pict>
          <v:shape id="_x0000_i1044" type="#_x0000_t75" style="width:10in;height:393.75pt">
            <v:imagedata r:id="rId18" o:title="DataFlow (1) (1)"/>
          </v:shape>
        </w:pict>
      </w:r>
    </w:p>
    <w:p w:rsidR="00A945D6" w:rsidRDefault="00A945D6" w:rsidP="00A945D6">
      <w:pPr>
        <w:jc w:val="center"/>
        <w:rPr>
          <w:b/>
          <w:sz w:val="40"/>
          <w:szCs w:val="40"/>
          <w:u w:val="single"/>
        </w:rPr>
      </w:pPr>
    </w:p>
    <w:p w:rsidR="00313931" w:rsidRPr="00313931" w:rsidRDefault="00DE3C4D" w:rsidP="00A945D6">
      <w:pPr>
        <w:jc w:val="center"/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lastRenderedPageBreak/>
        <w:pict>
          <v:shape id="_x0000_i1041" type="#_x0000_t75" style="width:10in;height:414.75pt">
            <v:imagedata r:id="rId19" o:title="DataFlow (1)"/>
          </v:shape>
        </w:pict>
      </w:r>
    </w:p>
    <w:p w:rsidR="005C5C2B" w:rsidRDefault="005C5C2B" w:rsidP="00EF5849">
      <w:pPr>
        <w:rPr>
          <w:sz w:val="28"/>
          <w:szCs w:val="28"/>
        </w:rPr>
      </w:pPr>
    </w:p>
    <w:p w:rsidR="00145ABB" w:rsidRDefault="00145ABB" w:rsidP="00145ABB">
      <w:pPr>
        <w:rPr>
          <w:sz w:val="28"/>
          <w:szCs w:val="28"/>
        </w:rPr>
      </w:pPr>
    </w:p>
    <w:p w:rsidR="00145ABB" w:rsidRDefault="00145ABB" w:rsidP="001B397C">
      <w:pPr>
        <w:rPr>
          <w:sz w:val="28"/>
          <w:szCs w:val="28"/>
        </w:rPr>
      </w:pPr>
    </w:p>
    <w:p w:rsidR="001B397C" w:rsidRDefault="001B397C" w:rsidP="00660E06">
      <w:pPr>
        <w:rPr>
          <w:sz w:val="28"/>
          <w:szCs w:val="28"/>
        </w:rPr>
      </w:pPr>
    </w:p>
    <w:p w:rsidR="008C58E0" w:rsidRDefault="00A945D6">
      <w:pPr>
        <w:rPr>
          <w:sz w:val="28"/>
          <w:szCs w:val="28"/>
        </w:rPr>
      </w:pPr>
      <w:r w:rsidRPr="00A945D6">
        <w:rPr>
          <w:b/>
          <w:noProof/>
          <w:sz w:val="40"/>
          <w:szCs w:val="40"/>
        </w:rPr>
        <w:drawing>
          <wp:inline distT="0" distB="0" distL="0" distR="0">
            <wp:extent cx="8001000" cy="2486025"/>
            <wp:effectExtent l="0" t="0" r="0" b="0"/>
            <wp:docPr id="1" name="Picture 1" descr="C:\Users\Hicha\AppData\Local\Microsoft\Windows\INetCache\Content.Word\DataFlow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Hicha\AppData\Local\Microsoft\Windows\INetCache\Content.Word\DataFlow (2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0" cy="248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C58E0" w:rsidSect="007E5C04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0FFE" w:rsidRDefault="00F80FFE" w:rsidP="005B2AEF">
      <w:pPr>
        <w:spacing w:after="0" w:line="240" w:lineRule="auto"/>
      </w:pPr>
      <w:r>
        <w:separator/>
      </w:r>
    </w:p>
  </w:endnote>
  <w:endnote w:type="continuationSeparator" w:id="0">
    <w:p w:rsidR="00F80FFE" w:rsidRDefault="00F80FFE" w:rsidP="005B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1DB0" w:rsidRDefault="00651DB0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CSCI380 - Project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age </w:t>
    </w:r>
    <w:r w:rsidR="00132EDE">
      <w:fldChar w:fldCharType="begin"/>
    </w:r>
    <w:r w:rsidR="00132EDE">
      <w:instrText xml:space="preserve"> PAGE   \* MERGEFORMAT </w:instrText>
    </w:r>
    <w:r w:rsidR="00132EDE">
      <w:fldChar w:fldCharType="separate"/>
    </w:r>
    <w:r w:rsidR="005B6A64" w:rsidRPr="005B6A64">
      <w:rPr>
        <w:rFonts w:asciiTheme="majorHAnsi" w:hAnsiTheme="majorHAnsi"/>
        <w:noProof/>
      </w:rPr>
      <w:t>24</w:t>
    </w:r>
    <w:r w:rsidR="00132EDE">
      <w:rPr>
        <w:rFonts w:asciiTheme="majorHAnsi" w:hAnsiTheme="majorHAnsi"/>
        <w:noProof/>
      </w:rPr>
      <w:fldChar w:fldCharType="end"/>
    </w:r>
  </w:p>
  <w:p w:rsidR="00651DB0" w:rsidRDefault="00651DB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0FFE" w:rsidRDefault="00F80FFE" w:rsidP="005B2AEF">
      <w:pPr>
        <w:spacing w:after="0" w:line="240" w:lineRule="auto"/>
      </w:pPr>
      <w:r>
        <w:separator/>
      </w:r>
    </w:p>
  </w:footnote>
  <w:footnote w:type="continuationSeparator" w:id="0">
    <w:p w:rsidR="00F80FFE" w:rsidRDefault="00F80FFE" w:rsidP="005B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242FA"/>
    <w:multiLevelType w:val="hybridMultilevel"/>
    <w:tmpl w:val="43A21DF8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5B233AF"/>
    <w:multiLevelType w:val="hybridMultilevel"/>
    <w:tmpl w:val="1C4627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91E83"/>
    <w:multiLevelType w:val="hybridMultilevel"/>
    <w:tmpl w:val="84341CF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D85EB6"/>
    <w:multiLevelType w:val="hybridMultilevel"/>
    <w:tmpl w:val="67FC8E5C"/>
    <w:lvl w:ilvl="0" w:tplc="2B467B5A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9FD59D1"/>
    <w:multiLevelType w:val="hybridMultilevel"/>
    <w:tmpl w:val="338265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3A0BDA"/>
    <w:multiLevelType w:val="hybridMultilevel"/>
    <w:tmpl w:val="C0CA9B7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11814591"/>
    <w:multiLevelType w:val="hybridMultilevel"/>
    <w:tmpl w:val="20C45266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14314297"/>
    <w:multiLevelType w:val="hybridMultilevel"/>
    <w:tmpl w:val="A238E490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147E4BE8"/>
    <w:multiLevelType w:val="hybridMultilevel"/>
    <w:tmpl w:val="ADAC12BA"/>
    <w:lvl w:ilvl="0" w:tplc="163EB908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9643FCC"/>
    <w:multiLevelType w:val="hybridMultilevel"/>
    <w:tmpl w:val="DEE6B4AC"/>
    <w:lvl w:ilvl="0" w:tplc="5ECC1340">
      <w:start w:val="1"/>
      <w:numFmt w:val="bullet"/>
      <w:pStyle w:val="Point1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211A215D"/>
    <w:multiLevelType w:val="hybridMultilevel"/>
    <w:tmpl w:val="2D4627FE"/>
    <w:lvl w:ilvl="0" w:tplc="64CAFCB6">
      <w:start w:val="1"/>
      <w:numFmt w:val="bullet"/>
      <w:lvlText w:val="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38009A"/>
    <w:multiLevelType w:val="hybridMultilevel"/>
    <w:tmpl w:val="1CEABC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2E53CF"/>
    <w:multiLevelType w:val="hybridMultilevel"/>
    <w:tmpl w:val="C996F5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AD7D9B"/>
    <w:multiLevelType w:val="hybridMultilevel"/>
    <w:tmpl w:val="074896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A229A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389B63E1"/>
    <w:multiLevelType w:val="hybridMultilevel"/>
    <w:tmpl w:val="CE5C4F10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9C86868"/>
    <w:multiLevelType w:val="hybridMultilevel"/>
    <w:tmpl w:val="119286CC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DF82591"/>
    <w:multiLevelType w:val="hybridMultilevel"/>
    <w:tmpl w:val="13365C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EE76911"/>
    <w:multiLevelType w:val="hybridMultilevel"/>
    <w:tmpl w:val="140689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FE21103"/>
    <w:multiLevelType w:val="hybridMultilevel"/>
    <w:tmpl w:val="0CB84606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84538B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49AC0988"/>
    <w:multiLevelType w:val="hybridMultilevel"/>
    <w:tmpl w:val="6954169C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806223"/>
    <w:multiLevelType w:val="hybridMultilevel"/>
    <w:tmpl w:val="44C6E902"/>
    <w:lvl w:ilvl="0" w:tplc="AD78659E">
      <w:start w:val="1"/>
      <w:numFmt w:val="bullet"/>
      <w:pStyle w:val="PointLevel1"/>
      <w:lvlText w:val="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0B612F1"/>
    <w:multiLevelType w:val="hybridMultilevel"/>
    <w:tmpl w:val="CCC8A4AA"/>
    <w:lvl w:ilvl="0" w:tplc="7758FB0A">
      <w:numFmt w:val="bullet"/>
      <w:lvlText w:val="_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83B05D9"/>
    <w:multiLevelType w:val="hybridMultilevel"/>
    <w:tmpl w:val="FD8A37EE"/>
    <w:lvl w:ilvl="0" w:tplc="5C1CF98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617B7A9B"/>
    <w:multiLevelType w:val="hybridMultilevel"/>
    <w:tmpl w:val="C9346EC2"/>
    <w:lvl w:ilvl="0" w:tplc="64CAFCB6">
      <w:start w:val="1"/>
      <w:numFmt w:val="bullet"/>
      <w:lvlText w:val="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5E12352"/>
    <w:multiLevelType w:val="hybridMultilevel"/>
    <w:tmpl w:val="10887D4A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 w15:restartNumberingAfterBreak="0">
    <w:nsid w:val="67090C6F"/>
    <w:multiLevelType w:val="hybridMultilevel"/>
    <w:tmpl w:val="338265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B96850"/>
    <w:multiLevelType w:val="hybridMultilevel"/>
    <w:tmpl w:val="126C1B50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9F75E35"/>
    <w:multiLevelType w:val="hybridMultilevel"/>
    <w:tmpl w:val="EDE62F00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 w15:restartNumberingAfterBreak="0">
    <w:nsid w:val="7DF73429"/>
    <w:multiLevelType w:val="hybridMultilevel"/>
    <w:tmpl w:val="80B4ED08"/>
    <w:lvl w:ilvl="0" w:tplc="BFCED6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25"/>
  </w:num>
  <w:num w:numId="3">
    <w:abstractNumId w:val="20"/>
  </w:num>
  <w:num w:numId="4">
    <w:abstractNumId w:val="14"/>
  </w:num>
  <w:num w:numId="5">
    <w:abstractNumId w:val="22"/>
  </w:num>
  <w:num w:numId="6">
    <w:abstractNumId w:val="5"/>
  </w:num>
  <w:num w:numId="7">
    <w:abstractNumId w:val="9"/>
  </w:num>
  <w:num w:numId="8">
    <w:abstractNumId w:val="29"/>
  </w:num>
  <w:num w:numId="9">
    <w:abstractNumId w:val="26"/>
  </w:num>
  <w:num w:numId="10">
    <w:abstractNumId w:val="6"/>
  </w:num>
  <w:num w:numId="11">
    <w:abstractNumId w:val="7"/>
  </w:num>
  <w:num w:numId="12">
    <w:abstractNumId w:val="24"/>
  </w:num>
  <w:num w:numId="13">
    <w:abstractNumId w:val="3"/>
  </w:num>
  <w:num w:numId="14">
    <w:abstractNumId w:val="21"/>
  </w:num>
  <w:num w:numId="15">
    <w:abstractNumId w:val="0"/>
  </w:num>
  <w:num w:numId="16">
    <w:abstractNumId w:val="19"/>
  </w:num>
  <w:num w:numId="17">
    <w:abstractNumId w:val="28"/>
  </w:num>
  <w:num w:numId="18">
    <w:abstractNumId w:val="16"/>
  </w:num>
  <w:num w:numId="19">
    <w:abstractNumId w:val="30"/>
  </w:num>
  <w:num w:numId="20">
    <w:abstractNumId w:val="8"/>
  </w:num>
  <w:num w:numId="21">
    <w:abstractNumId w:val="11"/>
  </w:num>
  <w:num w:numId="22">
    <w:abstractNumId w:val="4"/>
  </w:num>
  <w:num w:numId="23">
    <w:abstractNumId w:val="17"/>
  </w:num>
  <w:num w:numId="24">
    <w:abstractNumId w:val="23"/>
  </w:num>
  <w:num w:numId="25">
    <w:abstractNumId w:val="27"/>
  </w:num>
  <w:num w:numId="26">
    <w:abstractNumId w:val="15"/>
  </w:num>
  <w:num w:numId="27">
    <w:abstractNumId w:val="2"/>
  </w:num>
  <w:num w:numId="28">
    <w:abstractNumId w:val="18"/>
  </w:num>
  <w:num w:numId="29">
    <w:abstractNumId w:val="12"/>
  </w:num>
  <w:num w:numId="30">
    <w:abstractNumId w:val="13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212E3"/>
    <w:rsid w:val="000200DB"/>
    <w:rsid w:val="00031886"/>
    <w:rsid w:val="00052274"/>
    <w:rsid w:val="000719AE"/>
    <w:rsid w:val="00073C6F"/>
    <w:rsid w:val="000B5E12"/>
    <w:rsid w:val="00106382"/>
    <w:rsid w:val="00126CED"/>
    <w:rsid w:val="00132EDE"/>
    <w:rsid w:val="00144D52"/>
    <w:rsid w:val="00145ABB"/>
    <w:rsid w:val="00170D83"/>
    <w:rsid w:val="00171CC1"/>
    <w:rsid w:val="0018201C"/>
    <w:rsid w:val="00184606"/>
    <w:rsid w:val="001909EF"/>
    <w:rsid w:val="001A07AF"/>
    <w:rsid w:val="001B397C"/>
    <w:rsid w:val="001D0053"/>
    <w:rsid w:val="001D7C8B"/>
    <w:rsid w:val="001E2300"/>
    <w:rsid w:val="001E275B"/>
    <w:rsid w:val="001F5DEE"/>
    <w:rsid w:val="00213402"/>
    <w:rsid w:val="00220BBC"/>
    <w:rsid w:val="00257139"/>
    <w:rsid w:val="002A0B09"/>
    <w:rsid w:val="002A10FB"/>
    <w:rsid w:val="002A44EE"/>
    <w:rsid w:val="002B3FBC"/>
    <w:rsid w:val="002B6712"/>
    <w:rsid w:val="002C0E4E"/>
    <w:rsid w:val="002D1A0E"/>
    <w:rsid w:val="003034B3"/>
    <w:rsid w:val="00303545"/>
    <w:rsid w:val="0030678C"/>
    <w:rsid w:val="00313931"/>
    <w:rsid w:val="00341A98"/>
    <w:rsid w:val="003811E6"/>
    <w:rsid w:val="00381691"/>
    <w:rsid w:val="0038547D"/>
    <w:rsid w:val="0038625E"/>
    <w:rsid w:val="003C47AA"/>
    <w:rsid w:val="003C78BA"/>
    <w:rsid w:val="003E1748"/>
    <w:rsid w:val="003E5D20"/>
    <w:rsid w:val="00423A3C"/>
    <w:rsid w:val="004568AF"/>
    <w:rsid w:val="00463F44"/>
    <w:rsid w:val="00474E7E"/>
    <w:rsid w:val="00476FEB"/>
    <w:rsid w:val="00485598"/>
    <w:rsid w:val="004B41A9"/>
    <w:rsid w:val="004C191B"/>
    <w:rsid w:val="004F1E22"/>
    <w:rsid w:val="004F60B4"/>
    <w:rsid w:val="00501553"/>
    <w:rsid w:val="00521145"/>
    <w:rsid w:val="0053666E"/>
    <w:rsid w:val="005666EC"/>
    <w:rsid w:val="005667C7"/>
    <w:rsid w:val="00592F71"/>
    <w:rsid w:val="005B2AEF"/>
    <w:rsid w:val="005B35DE"/>
    <w:rsid w:val="005B416A"/>
    <w:rsid w:val="005B50D2"/>
    <w:rsid w:val="005B6A64"/>
    <w:rsid w:val="005C5C2B"/>
    <w:rsid w:val="005F5197"/>
    <w:rsid w:val="0063416F"/>
    <w:rsid w:val="0065083F"/>
    <w:rsid w:val="00651DB0"/>
    <w:rsid w:val="00660E06"/>
    <w:rsid w:val="00692AB7"/>
    <w:rsid w:val="006A3D96"/>
    <w:rsid w:val="006C5BC2"/>
    <w:rsid w:val="006D1529"/>
    <w:rsid w:val="006D223A"/>
    <w:rsid w:val="006D655D"/>
    <w:rsid w:val="006E6AC9"/>
    <w:rsid w:val="006F2C39"/>
    <w:rsid w:val="0071712E"/>
    <w:rsid w:val="007278AA"/>
    <w:rsid w:val="00731C81"/>
    <w:rsid w:val="00750EED"/>
    <w:rsid w:val="00760897"/>
    <w:rsid w:val="00761D1D"/>
    <w:rsid w:val="0076572F"/>
    <w:rsid w:val="007827C0"/>
    <w:rsid w:val="0078435F"/>
    <w:rsid w:val="007B190C"/>
    <w:rsid w:val="007C30F0"/>
    <w:rsid w:val="007D2AA3"/>
    <w:rsid w:val="007D346C"/>
    <w:rsid w:val="007E5C04"/>
    <w:rsid w:val="007F33D5"/>
    <w:rsid w:val="00801E36"/>
    <w:rsid w:val="008024F1"/>
    <w:rsid w:val="00807FA6"/>
    <w:rsid w:val="008148B4"/>
    <w:rsid w:val="00823E77"/>
    <w:rsid w:val="0083335E"/>
    <w:rsid w:val="00866C69"/>
    <w:rsid w:val="00870583"/>
    <w:rsid w:val="00873D44"/>
    <w:rsid w:val="00877FE1"/>
    <w:rsid w:val="00884C28"/>
    <w:rsid w:val="00890D0E"/>
    <w:rsid w:val="00897EAE"/>
    <w:rsid w:val="008B2B2F"/>
    <w:rsid w:val="008C58E0"/>
    <w:rsid w:val="008E5524"/>
    <w:rsid w:val="008E7352"/>
    <w:rsid w:val="0090755B"/>
    <w:rsid w:val="009212E3"/>
    <w:rsid w:val="00932E4F"/>
    <w:rsid w:val="009353DC"/>
    <w:rsid w:val="00963D6E"/>
    <w:rsid w:val="00965A4F"/>
    <w:rsid w:val="00980DB7"/>
    <w:rsid w:val="00992426"/>
    <w:rsid w:val="00996C24"/>
    <w:rsid w:val="009A441A"/>
    <w:rsid w:val="00A039E7"/>
    <w:rsid w:val="00A12F6C"/>
    <w:rsid w:val="00A203AF"/>
    <w:rsid w:val="00A31186"/>
    <w:rsid w:val="00A55BF9"/>
    <w:rsid w:val="00A617CA"/>
    <w:rsid w:val="00A6672C"/>
    <w:rsid w:val="00A72FBC"/>
    <w:rsid w:val="00A931FF"/>
    <w:rsid w:val="00A945D6"/>
    <w:rsid w:val="00AA28D7"/>
    <w:rsid w:val="00AC05EC"/>
    <w:rsid w:val="00B06A32"/>
    <w:rsid w:val="00B33227"/>
    <w:rsid w:val="00B548A5"/>
    <w:rsid w:val="00B5664D"/>
    <w:rsid w:val="00B60AA3"/>
    <w:rsid w:val="00BA4352"/>
    <w:rsid w:val="00BD2FE3"/>
    <w:rsid w:val="00C04528"/>
    <w:rsid w:val="00C12267"/>
    <w:rsid w:val="00C176A8"/>
    <w:rsid w:val="00C21A6C"/>
    <w:rsid w:val="00C26971"/>
    <w:rsid w:val="00C3116A"/>
    <w:rsid w:val="00C44500"/>
    <w:rsid w:val="00C6429F"/>
    <w:rsid w:val="00CA5499"/>
    <w:rsid w:val="00CB03AB"/>
    <w:rsid w:val="00CB5587"/>
    <w:rsid w:val="00CD77EC"/>
    <w:rsid w:val="00CF0CEE"/>
    <w:rsid w:val="00D35F68"/>
    <w:rsid w:val="00D440BE"/>
    <w:rsid w:val="00D61AEF"/>
    <w:rsid w:val="00D67C3E"/>
    <w:rsid w:val="00D9201C"/>
    <w:rsid w:val="00D92CCA"/>
    <w:rsid w:val="00D93C61"/>
    <w:rsid w:val="00D9460A"/>
    <w:rsid w:val="00DB113D"/>
    <w:rsid w:val="00DB4B9A"/>
    <w:rsid w:val="00DC2FC2"/>
    <w:rsid w:val="00DC635D"/>
    <w:rsid w:val="00DD5F07"/>
    <w:rsid w:val="00DE1EC0"/>
    <w:rsid w:val="00DE3C4D"/>
    <w:rsid w:val="00DE6F8C"/>
    <w:rsid w:val="00DF1F7D"/>
    <w:rsid w:val="00DF5B9A"/>
    <w:rsid w:val="00E1374E"/>
    <w:rsid w:val="00E1696A"/>
    <w:rsid w:val="00E25B44"/>
    <w:rsid w:val="00E57E7D"/>
    <w:rsid w:val="00E57E87"/>
    <w:rsid w:val="00E770BF"/>
    <w:rsid w:val="00E949A5"/>
    <w:rsid w:val="00EA0215"/>
    <w:rsid w:val="00EA7A55"/>
    <w:rsid w:val="00EB202A"/>
    <w:rsid w:val="00EB3E60"/>
    <w:rsid w:val="00EC4494"/>
    <w:rsid w:val="00EF5849"/>
    <w:rsid w:val="00F00B22"/>
    <w:rsid w:val="00F270C5"/>
    <w:rsid w:val="00F42033"/>
    <w:rsid w:val="00F6321D"/>
    <w:rsid w:val="00F74987"/>
    <w:rsid w:val="00F80FFE"/>
    <w:rsid w:val="00F93AF8"/>
    <w:rsid w:val="00FA6D6E"/>
    <w:rsid w:val="00FD287E"/>
    <w:rsid w:val="00FE1E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472F209E"/>
  <w15:docId w15:val="{457DA16D-D015-4B7F-8C2E-B1F2D9D18F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137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2AEF"/>
  </w:style>
  <w:style w:type="paragraph" w:styleId="Footer">
    <w:name w:val="footer"/>
    <w:basedOn w:val="Normal"/>
    <w:link w:val="FooterChar"/>
    <w:uiPriority w:val="99"/>
    <w:unhideWhenUsed/>
    <w:rsid w:val="005B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2AEF"/>
  </w:style>
  <w:style w:type="table" w:styleId="TableGrid">
    <w:name w:val="Table Grid"/>
    <w:basedOn w:val="TableNormal"/>
    <w:rsid w:val="001D7C8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8024F1"/>
    <w:pPr>
      <w:ind w:left="720"/>
      <w:contextualSpacing/>
    </w:pPr>
  </w:style>
  <w:style w:type="paragraph" w:customStyle="1" w:styleId="PointLevel1">
    <w:name w:val="Point Level 1"/>
    <w:basedOn w:val="Normal"/>
    <w:rsid w:val="00DB113D"/>
    <w:pPr>
      <w:numPr>
        <w:numId w:val="5"/>
      </w:num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Point1">
    <w:name w:val="Point 1"/>
    <w:basedOn w:val="Normal"/>
    <w:rsid w:val="00DB113D"/>
    <w:pPr>
      <w:numPr>
        <w:numId w:val="7"/>
      </w:num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51D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51DB0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5667C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701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103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953460">
          <w:marLeft w:val="-30"/>
          <w:marRight w:val="0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5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843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67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77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6</TotalTime>
  <Pages>30</Pages>
  <Words>2181</Words>
  <Characters>12438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mal</dc:creator>
  <cp:lastModifiedBy>Hicham B</cp:lastModifiedBy>
  <cp:revision>98</cp:revision>
  <dcterms:created xsi:type="dcterms:W3CDTF">2015-03-07T10:21:00Z</dcterms:created>
  <dcterms:modified xsi:type="dcterms:W3CDTF">2019-07-30T12:45:00Z</dcterms:modified>
</cp:coreProperties>
</file>